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EFB9FE" w14:textId="197D99C2" w:rsidR="00D9743D" w:rsidRDefault="00D9743D">
      <w:pPr>
        <w:pStyle w:val="TableofFigures"/>
        <w:tabs>
          <w:tab w:val="right" w:leader="dot" w:pos="9016"/>
        </w:tabs>
        <w:rPr>
          <w:noProof/>
        </w:rPr>
      </w:pPr>
      <w:r>
        <w:fldChar w:fldCharType="begin"/>
      </w:r>
      <w:r>
        <w:instrText xml:space="preserve"> TOC \h \z \c "Figure" </w:instrText>
      </w:r>
      <w:r>
        <w:fldChar w:fldCharType="separate"/>
      </w:r>
      <w:hyperlink w:anchor="_Toc176443155" w:history="1">
        <w:r w:rsidRPr="004F22F7">
          <w:rPr>
            <w:rStyle w:val="Hyperlink"/>
            <w:noProof/>
          </w:rPr>
          <w:t>Figure 1: Main Flow</w:t>
        </w:r>
        <w:r>
          <w:rPr>
            <w:noProof/>
            <w:webHidden/>
          </w:rPr>
          <w:tab/>
        </w:r>
        <w:r>
          <w:rPr>
            <w:noProof/>
            <w:webHidden/>
          </w:rPr>
          <w:fldChar w:fldCharType="begin"/>
        </w:r>
        <w:r>
          <w:rPr>
            <w:noProof/>
            <w:webHidden/>
          </w:rPr>
          <w:instrText xml:space="preserve"> PAGEREF _Toc176443155 \h </w:instrText>
        </w:r>
        <w:r>
          <w:rPr>
            <w:noProof/>
            <w:webHidden/>
          </w:rPr>
        </w:r>
        <w:r>
          <w:rPr>
            <w:noProof/>
            <w:webHidden/>
          </w:rPr>
          <w:fldChar w:fldCharType="separate"/>
        </w:r>
        <w:r>
          <w:rPr>
            <w:noProof/>
            <w:webHidden/>
          </w:rPr>
          <w:t>4</w:t>
        </w:r>
        <w:r>
          <w:rPr>
            <w:noProof/>
            <w:webHidden/>
          </w:rPr>
          <w:fldChar w:fldCharType="end"/>
        </w:r>
      </w:hyperlink>
    </w:p>
    <w:p w14:paraId="69BF28A0" w14:textId="42E39564" w:rsidR="00D9743D" w:rsidRDefault="00D9743D">
      <w:pPr>
        <w:pStyle w:val="TableofFigures"/>
        <w:tabs>
          <w:tab w:val="right" w:leader="dot" w:pos="9016"/>
        </w:tabs>
        <w:rPr>
          <w:noProof/>
        </w:rPr>
      </w:pPr>
      <w:hyperlink w:anchor="_Toc176443156" w:history="1">
        <w:r w:rsidRPr="004F22F7">
          <w:rPr>
            <w:rStyle w:val="Hyperlink"/>
            <w:noProof/>
          </w:rPr>
          <w:t>Figure 2: Rule Processing Flow</w:t>
        </w:r>
        <w:r>
          <w:rPr>
            <w:noProof/>
            <w:webHidden/>
          </w:rPr>
          <w:tab/>
        </w:r>
        <w:r>
          <w:rPr>
            <w:noProof/>
            <w:webHidden/>
          </w:rPr>
          <w:fldChar w:fldCharType="begin"/>
        </w:r>
        <w:r>
          <w:rPr>
            <w:noProof/>
            <w:webHidden/>
          </w:rPr>
          <w:instrText xml:space="preserve"> PAGEREF _Toc176443156 \h </w:instrText>
        </w:r>
        <w:r>
          <w:rPr>
            <w:noProof/>
            <w:webHidden/>
          </w:rPr>
        </w:r>
        <w:r>
          <w:rPr>
            <w:noProof/>
            <w:webHidden/>
          </w:rPr>
          <w:fldChar w:fldCharType="separate"/>
        </w:r>
        <w:r>
          <w:rPr>
            <w:noProof/>
            <w:webHidden/>
          </w:rPr>
          <w:t>5</w:t>
        </w:r>
        <w:r>
          <w:rPr>
            <w:noProof/>
            <w:webHidden/>
          </w:rPr>
          <w:fldChar w:fldCharType="end"/>
        </w:r>
      </w:hyperlink>
    </w:p>
    <w:p w14:paraId="65867CC8" w14:textId="4C359C41" w:rsidR="00D9743D" w:rsidRDefault="00D9743D">
      <w:pPr>
        <w:pStyle w:val="TableofFigures"/>
        <w:tabs>
          <w:tab w:val="right" w:leader="dot" w:pos="9016"/>
        </w:tabs>
        <w:rPr>
          <w:noProof/>
        </w:rPr>
      </w:pPr>
      <w:hyperlink w:anchor="_Toc176443157" w:history="1">
        <w:r w:rsidRPr="004F22F7">
          <w:rPr>
            <w:rStyle w:val="Hyperlink"/>
            <w:noProof/>
          </w:rPr>
          <w:t>Figure 3: Input Data</w:t>
        </w:r>
        <w:r>
          <w:rPr>
            <w:noProof/>
            <w:webHidden/>
          </w:rPr>
          <w:tab/>
        </w:r>
        <w:r>
          <w:rPr>
            <w:noProof/>
            <w:webHidden/>
          </w:rPr>
          <w:fldChar w:fldCharType="begin"/>
        </w:r>
        <w:r>
          <w:rPr>
            <w:noProof/>
            <w:webHidden/>
          </w:rPr>
          <w:instrText xml:space="preserve"> PAGEREF _Toc176443157 \h </w:instrText>
        </w:r>
        <w:r>
          <w:rPr>
            <w:noProof/>
            <w:webHidden/>
          </w:rPr>
        </w:r>
        <w:r>
          <w:rPr>
            <w:noProof/>
            <w:webHidden/>
          </w:rPr>
          <w:fldChar w:fldCharType="separate"/>
        </w:r>
        <w:r>
          <w:rPr>
            <w:noProof/>
            <w:webHidden/>
          </w:rPr>
          <w:t>6</w:t>
        </w:r>
        <w:r>
          <w:rPr>
            <w:noProof/>
            <w:webHidden/>
          </w:rPr>
          <w:fldChar w:fldCharType="end"/>
        </w:r>
      </w:hyperlink>
    </w:p>
    <w:p w14:paraId="736DEBC1" w14:textId="0694D451" w:rsidR="00D9743D" w:rsidRDefault="00D9743D">
      <w:pPr>
        <w:pStyle w:val="TableofFigures"/>
        <w:tabs>
          <w:tab w:val="right" w:leader="dot" w:pos="9016"/>
        </w:tabs>
        <w:rPr>
          <w:noProof/>
        </w:rPr>
      </w:pPr>
      <w:hyperlink w:anchor="_Toc176443158" w:history="1">
        <w:r w:rsidRPr="004F22F7">
          <w:rPr>
            <w:rStyle w:val="Hyperlink"/>
            <w:noProof/>
          </w:rPr>
          <w:t>Figure 4: Rule 1 Conversion</w:t>
        </w:r>
        <w:r>
          <w:rPr>
            <w:noProof/>
            <w:webHidden/>
          </w:rPr>
          <w:tab/>
        </w:r>
        <w:r>
          <w:rPr>
            <w:noProof/>
            <w:webHidden/>
          </w:rPr>
          <w:fldChar w:fldCharType="begin"/>
        </w:r>
        <w:r>
          <w:rPr>
            <w:noProof/>
            <w:webHidden/>
          </w:rPr>
          <w:instrText xml:space="preserve"> PAGEREF _Toc176443158 \h </w:instrText>
        </w:r>
        <w:r>
          <w:rPr>
            <w:noProof/>
            <w:webHidden/>
          </w:rPr>
        </w:r>
        <w:r>
          <w:rPr>
            <w:noProof/>
            <w:webHidden/>
          </w:rPr>
          <w:fldChar w:fldCharType="separate"/>
        </w:r>
        <w:r>
          <w:rPr>
            <w:noProof/>
            <w:webHidden/>
          </w:rPr>
          <w:t>7</w:t>
        </w:r>
        <w:r>
          <w:rPr>
            <w:noProof/>
            <w:webHidden/>
          </w:rPr>
          <w:fldChar w:fldCharType="end"/>
        </w:r>
      </w:hyperlink>
    </w:p>
    <w:p w14:paraId="5AFA48EB" w14:textId="50E23D01" w:rsidR="00D9743D" w:rsidRDefault="00D9743D">
      <w:pPr>
        <w:pStyle w:val="TableofFigures"/>
        <w:tabs>
          <w:tab w:val="right" w:leader="dot" w:pos="9016"/>
        </w:tabs>
        <w:rPr>
          <w:noProof/>
        </w:rPr>
      </w:pPr>
      <w:hyperlink w:anchor="_Toc176443159" w:history="1">
        <w:r w:rsidRPr="004F22F7">
          <w:rPr>
            <w:rStyle w:val="Hyperlink"/>
            <w:noProof/>
          </w:rPr>
          <w:t>Figure 5: Rule 2 Conversion</w:t>
        </w:r>
        <w:r>
          <w:rPr>
            <w:noProof/>
            <w:webHidden/>
          </w:rPr>
          <w:tab/>
        </w:r>
        <w:r>
          <w:rPr>
            <w:noProof/>
            <w:webHidden/>
          </w:rPr>
          <w:fldChar w:fldCharType="begin"/>
        </w:r>
        <w:r>
          <w:rPr>
            <w:noProof/>
            <w:webHidden/>
          </w:rPr>
          <w:instrText xml:space="preserve"> PAGEREF _Toc176443159 \h </w:instrText>
        </w:r>
        <w:r>
          <w:rPr>
            <w:noProof/>
            <w:webHidden/>
          </w:rPr>
        </w:r>
        <w:r>
          <w:rPr>
            <w:noProof/>
            <w:webHidden/>
          </w:rPr>
          <w:fldChar w:fldCharType="separate"/>
        </w:r>
        <w:r>
          <w:rPr>
            <w:noProof/>
            <w:webHidden/>
          </w:rPr>
          <w:t>8</w:t>
        </w:r>
        <w:r>
          <w:rPr>
            <w:noProof/>
            <w:webHidden/>
          </w:rPr>
          <w:fldChar w:fldCharType="end"/>
        </w:r>
      </w:hyperlink>
    </w:p>
    <w:p w14:paraId="4ECC384F" w14:textId="7DD5FA67" w:rsidR="00D9743D" w:rsidRDefault="00D9743D">
      <w:pPr>
        <w:pStyle w:val="TableofFigures"/>
        <w:tabs>
          <w:tab w:val="right" w:leader="dot" w:pos="9016"/>
        </w:tabs>
        <w:rPr>
          <w:noProof/>
        </w:rPr>
      </w:pPr>
      <w:hyperlink w:anchor="_Toc176443160" w:history="1">
        <w:r w:rsidRPr="004F22F7">
          <w:rPr>
            <w:rStyle w:val="Hyperlink"/>
            <w:noProof/>
          </w:rPr>
          <w:t>Figure 6: Rule 3 Conversion</w:t>
        </w:r>
        <w:r>
          <w:rPr>
            <w:noProof/>
            <w:webHidden/>
          </w:rPr>
          <w:tab/>
        </w:r>
        <w:r>
          <w:rPr>
            <w:noProof/>
            <w:webHidden/>
          </w:rPr>
          <w:fldChar w:fldCharType="begin"/>
        </w:r>
        <w:r>
          <w:rPr>
            <w:noProof/>
            <w:webHidden/>
          </w:rPr>
          <w:instrText xml:space="preserve"> PAGEREF _Toc176443160 \h </w:instrText>
        </w:r>
        <w:r>
          <w:rPr>
            <w:noProof/>
            <w:webHidden/>
          </w:rPr>
        </w:r>
        <w:r>
          <w:rPr>
            <w:noProof/>
            <w:webHidden/>
          </w:rPr>
          <w:fldChar w:fldCharType="separate"/>
        </w:r>
        <w:r>
          <w:rPr>
            <w:noProof/>
            <w:webHidden/>
          </w:rPr>
          <w:t>9</w:t>
        </w:r>
        <w:r>
          <w:rPr>
            <w:noProof/>
            <w:webHidden/>
          </w:rPr>
          <w:fldChar w:fldCharType="end"/>
        </w:r>
      </w:hyperlink>
    </w:p>
    <w:p w14:paraId="0B991FD8" w14:textId="24F1A70E" w:rsidR="00D9743D" w:rsidRDefault="00D9743D">
      <w:pPr>
        <w:pStyle w:val="TableofFigures"/>
        <w:tabs>
          <w:tab w:val="right" w:leader="dot" w:pos="9016"/>
        </w:tabs>
        <w:rPr>
          <w:noProof/>
        </w:rPr>
      </w:pPr>
      <w:hyperlink w:anchor="_Toc176443161" w:history="1">
        <w:r w:rsidRPr="004F22F7">
          <w:rPr>
            <w:rStyle w:val="Hyperlink"/>
            <w:noProof/>
          </w:rPr>
          <w:t>Figure 7: Rule 4 Conversion - part 1</w:t>
        </w:r>
        <w:r>
          <w:rPr>
            <w:noProof/>
            <w:webHidden/>
          </w:rPr>
          <w:tab/>
        </w:r>
        <w:r>
          <w:rPr>
            <w:noProof/>
            <w:webHidden/>
          </w:rPr>
          <w:fldChar w:fldCharType="begin"/>
        </w:r>
        <w:r>
          <w:rPr>
            <w:noProof/>
            <w:webHidden/>
          </w:rPr>
          <w:instrText xml:space="preserve"> PAGEREF _Toc176443161 \h </w:instrText>
        </w:r>
        <w:r>
          <w:rPr>
            <w:noProof/>
            <w:webHidden/>
          </w:rPr>
        </w:r>
        <w:r>
          <w:rPr>
            <w:noProof/>
            <w:webHidden/>
          </w:rPr>
          <w:fldChar w:fldCharType="separate"/>
        </w:r>
        <w:r>
          <w:rPr>
            <w:noProof/>
            <w:webHidden/>
          </w:rPr>
          <w:t>10</w:t>
        </w:r>
        <w:r>
          <w:rPr>
            <w:noProof/>
            <w:webHidden/>
          </w:rPr>
          <w:fldChar w:fldCharType="end"/>
        </w:r>
      </w:hyperlink>
    </w:p>
    <w:p w14:paraId="0C675F96" w14:textId="7F673F3F" w:rsidR="00D9743D" w:rsidRDefault="00D9743D">
      <w:pPr>
        <w:pStyle w:val="TableofFigures"/>
        <w:tabs>
          <w:tab w:val="right" w:leader="dot" w:pos="9016"/>
        </w:tabs>
        <w:rPr>
          <w:noProof/>
        </w:rPr>
      </w:pPr>
      <w:hyperlink w:anchor="_Toc176443162" w:history="1">
        <w:r w:rsidRPr="004F22F7">
          <w:rPr>
            <w:rStyle w:val="Hyperlink"/>
            <w:noProof/>
          </w:rPr>
          <w:t>Figure 8: Rule 4 Conversion - part 2</w:t>
        </w:r>
        <w:r>
          <w:rPr>
            <w:noProof/>
            <w:webHidden/>
          </w:rPr>
          <w:tab/>
        </w:r>
        <w:r>
          <w:rPr>
            <w:noProof/>
            <w:webHidden/>
          </w:rPr>
          <w:fldChar w:fldCharType="begin"/>
        </w:r>
        <w:r>
          <w:rPr>
            <w:noProof/>
            <w:webHidden/>
          </w:rPr>
          <w:instrText xml:space="preserve"> PAGEREF _Toc176443162 \h </w:instrText>
        </w:r>
        <w:r>
          <w:rPr>
            <w:noProof/>
            <w:webHidden/>
          </w:rPr>
        </w:r>
        <w:r>
          <w:rPr>
            <w:noProof/>
            <w:webHidden/>
          </w:rPr>
          <w:fldChar w:fldCharType="separate"/>
        </w:r>
        <w:r>
          <w:rPr>
            <w:noProof/>
            <w:webHidden/>
          </w:rPr>
          <w:t>11</w:t>
        </w:r>
        <w:r>
          <w:rPr>
            <w:noProof/>
            <w:webHidden/>
          </w:rPr>
          <w:fldChar w:fldCharType="end"/>
        </w:r>
      </w:hyperlink>
    </w:p>
    <w:p w14:paraId="74CAC738" w14:textId="4D37FC74" w:rsidR="00D9743D" w:rsidRDefault="00D9743D">
      <w:pPr>
        <w:pStyle w:val="TableofFigures"/>
        <w:tabs>
          <w:tab w:val="right" w:leader="dot" w:pos="9016"/>
        </w:tabs>
        <w:rPr>
          <w:noProof/>
        </w:rPr>
      </w:pPr>
      <w:hyperlink w:anchor="_Toc176443163" w:history="1">
        <w:r w:rsidRPr="004F22F7">
          <w:rPr>
            <w:rStyle w:val="Hyperlink"/>
            <w:noProof/>
          </w:rPr>
          <w:t>Figure 9: Rule 5 Conversion</w:t>
        </w:r>
        <w:r>
          <w:rPr>
            <w:noProof/>
            <w:webHidden/>
          </w:rPr>
          <w:tab/>
        </w:r>
        <w:r>
          <w:rPr>
            <w:noProof/>
            <w:webHidden/>
          </w:rPr>
          <w:fldChar w:fldCharType="begin"/>
        </w:r>
        <w:r>
          <w:rPr>
            <w:noProof/>
            <w:webHidden/>
          </w:rPr>
          <w:instrText xml:space="preserve"> PAGEREF _Toc176443163 \h </w:instrText>
        </w:r>
        <w:r>
          <w:rPr>
            <w:noProof/>
            <w:webHidden/>
          </w:rPr>
        </w:r>
        <w:r>
          <w:rPr>
            <w:noProof/>
            <w:webHidden/>
          </w:rPr>
          <w:fldChar w:fldCharType="separate"/>
        </w:r>
        <w:r>
          <w:rPr>
            <w:noProof/>
            <w:webHidden/>
          </w:rPr>
          <w:t>12</w:t>
        </w:r>
        <w:r>
          <w:rPr>
            <w:noProof/>
            <w:webHidden/>
          </w:rPr>
          <w:fldChar w:fldCharType="end"/>
        </w:r>
      </w:hyperlink>
    </w:p>
    <w:p w14:paraId="2249A55C" w14:textId="62082379" w:rsidR="00D9743D" w:rsidRDefault="00D9743D">
      <w:pPr>
        <w:pStyle w:val="TableofFigures"/>
        <w:tabs>
          <w:tab w:val="right" w:leader="dot" w:pos="9016"/>
        </w:tabs>
        <w:rPr>
          <w:noProof/>
        </w:rPr>
      </w:pPr>
      <w:hyperlink w:anchor="_Toc176443164" w:history="1">
        <w:r w:rsidRPr="004F22F7">
          <w:rPr>
            <w:rStyle w:val="Hyperlink"/>
            <w:noProof/>
          </w:rPr>
          <w:t>Figure 10: Partial sample of rule 1 conversion with flow IDs included</w:t>
        </w:r>
        <w:r>
          <w:rPr>
            <w:noProof/>
            <w:webHidden/>
          </w:rPr>
          <w:tab/>
        </w:r>
        <w:r>
          <w:rPr>
            <w:noProof/>
            <w:webHidden/>
          </w:rPr>
          <w:fldChar w:fldCharType="begin"/>
        </w:r>
        <w:r>
          <w:rPr>
            <w:noProof/>
            <w:webHidden/>
          </w:rPr>
          <w:instrText xml:space="preserve"> PAGEREF _Toc176443164 \h </w:instrText>
        </w:r>
        <w:r>
          <w:rPr>
            <w:noProof/>
            <w:webHidden/>
          </w:rPr>
        </w:r>
        <w:r>
          <w:rPr>
            <w:noProof/>
            <w:webHidden/>
          </w:rPr>
          <w:fldChar w:fldCharType="separate"/>
        </w:r>
        <w:r>
          <w:rPr>
            <w:noProof/>
            <w:webHidden/>
          </w:rPr>
          <w:t>13</w:t>
        </w:r>
        <w:r>
          <w:rPr>
            <w:noProof/>
            <w:webHidden/>
          </w:rPr>
          <w:fldChar w:fldCharType="end"/>
        </w:r>
      </w:hyperlink>
    </w:p>
    <w:p w14:paraId="6B7AE468" w14:textId="7E597131" w:rsidR="00D9743D" w:rsidRDefault="00D9743D" w:rsidP="00D9743D">
      <w:r>
        <w:fldChar w:fldCharType="end"/>
      </w:r>
    </w:p>
    <w:p w14:paraId="69AC7B16" w14:textId="77777777" w:rsidR="00D9743D" w:rsidRDefault="00D9743D" w:rsidP="00D9743D"/>
    <w:p w14:paraId="779BF615" w14:textId="512AA14D" w:rsidR="004D1F2E" w:rsidRDefault="004D1F2E" w:rsidP="001C7279">
      <w:pPr>
        <w:pStyle w:val="Heading1"/>
      </w:pPr>
      <w:r>
        <w:t>Firewall Rule Processing Workflow</w:t>
      </w:r>
    </w:p>
    <w:p w14:paraId="353C6E7A" w14:textId="77777777" w:rsidR="004D1F2E" w:rsidRDefault="004D1F2E" w:rsidP="004D1F2E"/>
    <w:p w14:paraId="6A67190E" w14:textId="24C3026D" w:rsidR="004D1F2E" w:rsidRDefault="004D1F2E" w:rsidP="001C7279">
      <w:pPr>
        <w:pStyle w:val="Heading2"/>
      </w:pPr>
      <w:r>
        <w:t>Overview</w:t>
      </w:r>
    </w:p>
    <w:p w14:paraId="10392D05" w14:textId="77777777" w:rsidR="004D1F2E" w:rsidRDefault="004D1F2E" w:rsidP="004D1F2E"/>
    <w:p w14:paraId="3B5F33A0" w14:textId="1982F99B" w:rsidR="00906FC2" w:rsidRDefault="004D1F2E" w:rsidP="00906FC2">
      <w:r>
        <w:t>This document describes how firewall rule requests are processed and organized to make them easier to implement across a network. The process takes raw firewall rule requests and transforms them into a structured format that network administrators can use to configure firewalls efficiently.</w:t>
      </w:r>
      <w:r w:rsidR="00906FC2">
        <w:t xml:space="preserve"> </w:t>
      </w:r>
      <w:r w:rsidR="00906FC2">
        <w:t>It helps bridge the gap between those requesting firewall changes and the network administrators implementing them, ensuring that security policies are implemented completely and correctly across the network.</w:t>
      </w:r>
    </w:p>
    <w:p w14:paraId="726F7ED5" w14:textId="77777777" w:rsidR="004D1F2E" w:rsidRDefault="004D1F2E" w:rsidP="004D1F2E"/>
    <w:p w14:paraId="4D9A814D" w14:textId="77777777" w:rsidR="00906FC2" w:rsidRDefault="00906FC2" w:rsidP="004D1F2E"/>
    <w:p w14:paraId="3A619F99" w14:textId="18D312B4" w:rsidR="004D1F2E" w:rsidRDefault="004D1F2E" w:rsidP="001C7279">
      <w:pPr>
        <w:pStyle w:val="Heading2"/>
      </w:pPr>
      <w:r>
        <w:t xml:space="preserve"> Steps in Processing Firewall Rules</w:t>
      </w:r>
    </w:p>
    <w:p w14:paraId="4E3491EA" w14:textId="77777777" w:rsidR="004D1F2E" w:rsidRDefault="004D1F2E" w:rsidP="004D1F2E"/>
    <w:p w14:paraId="51CE95F9" w14:textId="79D0F5B7" w:rsidR="004D1F2E" w:rsidRDefault="004D1F2E" w:rsidP="001C7279">
      <w:pPr>
        <w:pStyle w:val="Heading3"/>
      </w:pPr>
      <w:r>
        <w:t xml:space="preserve"> 1. Expanding Rule Requests</w:t>
      </w:r>
    </w:p>
    <w:p w14:paraId="7D5C54BC" w14:textId="77777777" w:rsidR="004D1F2E" w:rsidRDefault="004D1F2E" w:rsidP="004D1F2E"/>
    <w:p w14:paraId="5A2BA3FC" w14:textId="77777777" w:rsidR="004D1F2E" w:rsidRDefault="004D1F2E" w:rsidP="004D1F2E">
      <w:r>
        <w:t>When someone requests a firewall rule, they typically specify:</w:t>
      </w:r>
    </w:p>
    <w:p w14:paraId="573EE5C5" w14:textId="77777777" w:rsidR="004D1F2E" w:rsidRDefault="004D1F2E" w:rsidP="004D1F2E">
      <w:r>
        <w:t>- Source IP addresses</w:t>
      </w:r>
    </w:p>
    <w:p w14:paraId="23018DA3" w14:textId="77777777" w:rsidR="004D1F2E" w:rsidRDefault="004D1F2E" w:rsidP="004D1F2E">
      <w:r>
        <w:t>- Destination IP addresses</w:t>
      </w:r>
    </w:p>
    <w:p w14:paraId="0DA35C3E" w14:textId="77777777" w:rsidR="004D1F2E" w:rsidRDefault="004D1F2E" w:rsidP="004D1F2E">
      <w:r>
        <w:t>- The type of traffic allowed (e.g., ports or services)</w:t>
      </w:r>
    </w:p>
    <w:p w14:paraId="4F166893" w14:textId="77777777" w:rsidR="004D1F2E" w:rsidRDefault="004D1F2E" w:rsidP="004D1F2E">
      <w:r>
        <w:t>- Any additional comments or justifications</w:t>
      </w:r>
    </w:p>
    <w:p w14:paraId="29B6B621" w14:textId="77777777" w:rsidR="004D1F2E" w:rsidRDefault="004D1F2E" w:rsidP="004D1F2E"/>
    <w:p w14:paraId="6175EAF3" w14:textId="77777777" w:rsidR="004D1F2E" w:rsidRDefault="004D1F2E" w:rsidP="004D1F2E">
      <w:r>
        <w:t>The first step in processing these requests is to expand them based on the network topology. This means:</w:t>
      </w:r>
    </w:p>
    <w:p w14:paraId="03C359C0" w14:textId="77777777" w:rsidR="004D1F2E" w:rsidRDefault="004D1F2E" w:rsidP="004D1F2E">
      <w:r>
        <w:t>- Identifying all the firewalls that the traffic might pass through</w:t>
      </w:r>
    </w:p>
    <w:p w14:paraId="7856DCAF" w14:textId="77777777" w:rsidR="004D1F2E" w:rsidRDefault="004D1F2E" w:rsidP="004D1F2E">
      <w:r>
        <w:lastRenderedPageBreak/>
        <w:t>- Creating separate entries for each firewall that needs to be configured</w:t>
      </w:r>
    </w:p>
    <w:p w14:paraId="375D1FC8" w14:textId="77777777" w:rsidR="004D1F2E" w:rsidRDefault="004D1F2E" w:rsidP="004D1F2E"/>
    <w:p w14:paraId="0A991F64" w14:textId="77777777" w:rsidR="004D1F2E" w:rsidRDefault="004D1F2E" w:rsidP="004D1F2E">
      <w:r>
        <w:t>This expansion ensures that we don't miss any firewalls that need to be updated to allow the requested traffic.</w:t>
      </w:r>
    </w:p>
    <w:p w14:paraId="2F55E9BD" w14:textId="77777777" w:rsidR="004D1F2E" w:rsidRDefault="004D1F2E" w:rsidP="004D1F2E"/>
    <w:p w14:paraId="0DF4CA29" w14:textId="334FC911" w:rsidR="004D1F2E" w:rsidRDefault="004D1F2E" w:rsidP="001C7279">
      <w:pPr>
        <w:pStyle w:val="Heading3"/>
      </w:pPr>
      <w:r>
        <w:t xml:space="preserve"> 2. Grouping Similar Rules</w:t>
      </w:r>
    </w:p>
    <w:p w14:paraId="02FC39DA" w14:textId="77777777" w:rsidR="004D1F2E" w:rsidRDefault="004D1F2E" w:rsidP="004D1F2E"/>
    <w:p w14:paraId="21440117" w14:textId="77777777" w:rsidR="004D1F2E" w:rsidRDefault="004D1F2E" w:rsidP="004D1F2E">
      <w:r>
        <w:t>After expanding the rules, we group them based on similarities. This grouping helps reduce redundancy and makes the rules easier to manage. We group rules that have:</w:t>
      </w:r>
    </w:p>
    <w:p w14:paraId="48EA9F3B" w14:textId="77777777" w:rsidR="004D1F2E" w:rsidRDefault="004D1F2E" w:rsidP="004D1F2E">
      <w:r>
        <w:t>- The same source and destination networks</w:t>
      </w:r>
    </w:p>
    <w:p w14:paraId="6BEB7D09" w14:textId="77777777" w:rsidR="004D1F2E" w:rsidRDefault="004D1F2E" w:rsidP="004D1F2E">
      <w:r>
        <w:t>- The same types of traffic allowed</w:t>
      </w:r>
    </w:p>
    <w:p w14:paraId="4428C3F8" w14:textId="77777777" w:rsidR="004D1F2E" w:rsidRDefault="004D1F2E" w:rsidP="004D1F2E">
      <w:r>
        <w:t>- The same path through the network</w:t>
      </w:r>
    </w:p>
    <w:p w14:paraId="6AF2EB1D" w14:textId="77777777" w:rsidR="004D1F2E" w:rsidRDefault="004D1F2E" w:rsidP="004D1F2E"/>
    <w:p w14:paraId="0432B891" w14:textId="77777777" w:rsidR="004D1F2E" w:rsidRDefault="004D1F2E" w:rsidP="004D1F2E">
      <w:r>
        <w:t>By grouping similar rules, we can reduce the number of individual firewall configurations needed, which saves time and reduces the chance of errors.</w:t>
      </w:r>
    </w:p>
    <w:p w14:paraId="28DF3E10" w14:textId="77777777" w:rsidR="004D1F2E" w:rsidRDefault="004D1F2E" w:rsidP="004D1F2E"/>
    <w:p w14:paraId="175CA5CF" w14:textId="250DC13B" w:rsidR="004D1F2E" w:rsidRDefault="004D1F2E" w:rsidP="001C7279">
      <w:pPr>
        <w:pStyle w:val="Heading3"/>
      </w:pPr>
      <w:r>
        <w:t xml:space="preserve"> 3. Consolidating Gateway Information</w:t>
      </w:r>
    </w:p>
    <w:p w14:paraId="5851C04D" w14:textId="77777777" w:rsidR="004D1F2E" w:rsidRDefault="004D1F2E" w:rsidP="004D1F2E"/>
    <w:p w14:paraId="534B3C76" w14:textId="77777777" w:rsidR="004D1F2E" w:rsidRDefault="004D1F2E" w:rsidP="004D1F2E">
      <w:r>
        <w:t>In many networks, traffic might pass through multiple firewalls or gateways. To make implementation easier, we consolidate information about these gateways. This means:</w:t>
      </w:r>
    </w:p>
    <w:p w14:paraId="085B69B1" w14:textId="77777777" w:rsidR="004D1F2E" w:rsidRDefault="004D1F2E" w:rsidP="004D1F2E">
      <w:r>
        <w:t xml:space="preserve">- Identifying all the gateways that a particular rule </w:t>
      </w:r>
      <w:proofErr w:type="gramStart"/>
      <w:r>
        <w:t>affects</w:t>
      </w:r>
      <w:proofErr w:type="gramEnd"/>
    </w:p>
    <w:p w14:paraId="35F25137" w14:textId="77777777" w:rsidR="004D1F2E" w:rsidRDefault="004D1F2E" w:rsidP="004D1F2E">
      <w:r>
        <w:t>- Combining this information into a single entry</w:t>
      </w:r>
    </w:p>
    <w:p w14:paraId="2C228160" w14:textId="77777777" w:rsidR="004D1F2E" w:rsidRDefault="004D1F2E" w:rsidP="004D1F2E"/>
    <w:p w14:paraId="42CA03E9" w14:textId="77777777" w:rsidR="004D1F2E" w:rsidRDefault="004D1F2E" w:rsidP="004D1F2E">
      <w:r>
        <w:t>This consolidation gives network administrators a clear view of which devices need to be configured for each rule or group of rules.</w:t>
      </w:r>
    </w:p>
    <w:p w14:paraId="5B04D8C9" w14:textId="77777777" w:rsidR="004D1F2E" w:rsidRDefault="004D1F2E" w:rsidP="004D1F2E"/>
    <w:p w14:paraId="63FD7A5F" w14:textId="136CFDE0" w:rsidR="004D1F2E" w:rsidRDefault="004D1F2E" w:rsidP="001C7279">
      <w:pPr>
        <w:pStyle w:val="Heading3"/>
      </w:pPr>
      <w:r>
        <w:t xml:space="preserve"> 4. Formatting for Easy Reading</w:t>
      </w:r>
    </w:p>
    <w:p w14:paraId="0E4C892C" w14:textId="77777777" w:rsidR="004D1F2E" w:rsidRDefault="004D1F2E" w:rsidP="004D1F2E"/>
    <w:p w14:paraId="29371DB9" w14:textId="781B7DE9" w:rsidR="004D1F2E" w:rsidRDefault="004D1F2E" w:rsidP="004D1F2E">
      <w:r>
        <w:t>The final step is to format the processed rules in a way that</w:t>
      </w:r>
      <w:r w:rsidR="001C7279">
        <w:t xml:space="preserve"> still represents what the user requested and intended</w:t>
      </w:r>
      <w:r>
        <w:t>:</w:t>
      </w:r>
    </w:p>
    <w:p w14:paraId="427C19A6" w14:textId="119AC8D3" w:rsidR="004D1F2E" w:rsidRDefault="004D1F2E" w:rsidP="004D1F2E">
      <w:r>
        <w:t xml:space="preserve">- </w:t>
      </w:r>
      <w:r w:rsidR="001C7279">
        <w:t>Add backing group headings even when the groups have been split across multiple rules</w:t>
      </w:r>
    </w:p>
    <w:p w14:paraId="61553554" w14:textId="1A53EA22" w:rsidR="001C7279" w:rsidRDefault="001C7279" w:rsidP="004D1F2E">
      <w:r>
        <w:t>- Add back in the description for each IP address or network that the user originally provided</w:t>
      </w:r>
    </w:p>
    <w:p w14:paraId="2DF0CE2C" w14:textId="77777777" w:rsidR="004D1F2E" w:rsidRDefault="004D1F2E" w:rsidP="004D1F2E">
      <w:r>
        <w:t>- Clearly listing all source and destination IP addresses</w:t>
      </w:r>
    </w:p>
    <w:p w14:paraId="0A2231CC" w14:textId="77777777" w:rsidR="004D1F2E" w:rsidRDefault="004D1F2E" w:rsidP="004D1F2E">
      <w:r>
        <w:t>- Providing clear descriptions of the traffic being allowed</w:t>
      </w:r>
    </w:p>
    <w:p w14:paraId="5CDD2158" w14:textId="77777777" w:rsidR="004D1F2E" w:rsidRDefault="004D1F2E" w:rsidP="004D1F2E">
      <w:r>
        <w:lastRenderedPageBreak/>
        <w:t>- Including any relevant comments or justifications</w:t>
      </w:r>
    </w:p>
    <w:p w14:paraId="2A551CB0" w14:textId="77777777" w:rsidR="004D1F2E" w:rsidRDefault="004D1F2E" w:rsidP="004D1F2E"/>
    <w:p w14:paraId="2AD090DA" w14:textId="527E60BB" w:rsidR="004D1F2E" w:rsidRDefault="004D1F2E" w:rsidP="001C7279">
      <w:pPr>
        <w:pStyle w:val="Heading2"/>
      </w:pPr>
      <w:r>
        <w:t xml:space="preserve"> Benefits of This Process</w:t>
      </w:r>
    </w:p>
    <w:p w14:paraId="1E51CE71" w14:textId="77777777" w:rsidR="004D1F2E" w:rsidRDefault="004D1F2E" w:rsidP="004D1F2E"/>
    <w:p w14:paraId="43699752" w14:textId="77777777" w:rsidR="004D1F2E" w:rsidRDefault="004D1F2E" w:rsidP="004D1F2E">
      <w:r>
        <w:t>This workflow provides several benefits:</w:t>
      </w:r>
    </w:p>
    <w:p w14:paraId="44DF0F90" w14:textId="77777777" w:rsidR="004D1F2E" w:rsidRDefault="004D1F2E" w:rsidP="004D1F2E">
      <w:r>
        <w:t>1. **Completeness**: By expanding rules across all relevant firewalls, we ensure no devices are missed.</w:t>
      </w:r>
    </w:p>
    <w:p w14:paraId="3C64DAEF" w14:textId="77777777" w:rsidR="004D1F2E" w:rsidRDefault="004D1F2E" w:rsidP="004D1F2E">
      <w:r>
        <w:t>2. **Efficiency**: Grouping similar rules reduces redundancy and saves time in implementation.</w:t>
      </w:r>
    </w:p>
    <w:p w14:paraId="042FD194" w14:textId="77777777" w:rsidR="004D1F2E" w:rsidRDefault="004D1F2E" w:rsidP="004D1F2E">
      <w:r>
        <w:t>3. **Clarity**: Consolidating gateway information and formatting the output makes it easier for administrators to understand and implement the rules.</w:t>
      </w:r>
    </w:p>
    <w:p w14:paraId="527358E0" w14:textId="27CC68D2" w:rsidR="004D1F2E" w:rsidRDefault="004D1F2E" w:rsidP="004D1F2E">
      <w:r>
        <w:t>4. **Accuracy**: By automating much of this process, we reduce the chance of human error in interpreting and implementing complex rule requests.</w:t>
      </w:r>
    </w:p>
    <w:p w14:paraId="00C4F35B" w14:textId="77777777" w:rsidR="00906FC2" w:rsidRDefault="00906FC2" w:rsidP="004D1F2E"/>
    <w:p w14:paraId="5551A13B" w14:textId="256BD334" w:rsidR="00896DEC" w:rsidRDefault="00896DEC" w:rsidP="00896DEC">
      <w:pPr>
        <w:pStyle w:val="Heading2"/>
      </w:pPr>
      <w:r>
        <w:t>Operation and Sample Input/Output</w:t>
      </w:r>
    </w:p>
    <w:p w14:paraId="68035E0C" w14:textId="77777777" w:rsidR="00896DEC" w:rsidRDefault="00896DEC" w:rsidP="00896DEC"/>
    <w:p w14:paraId="69684068" w14:textId="41C916AD" w:rsidR="00896DEC" w:rsidRPr="00896DEC" w:rsidRDefault="00113221" w:rsidP="00896DEC">
      <w:r>
        <w:t xml:space="preserve">The following sections provide flowcharts that illustrate the logical flow. A contrived example is also provided to show how rules are transformed from the user request to </w:t>
      </w:r>
      <w:proofErr w:type="gramStart"/>
      <w:r>
        <w:t>the end result</w:t>
      </w:r>
      <w:proofErr w:type="gramEnd"/>
      <w:r>
        <w:t>.</w:t>
      </w:r>
    </w:p>
    <w:p w14:paraId="2D26EF6F" w14:textId="77777777" w:rsidR="00896DEC" w:rsidRDefault="00896DEC" w:rsidP="004D1F2E"/>
    <w:p w14:paraId="0DECDA8B" w14:textId="77777777" w:rsidR="00896DEC" w:rsidRDefault="00896DEC" w:rsidP="004D1F2E">
      <w:pPr>
        <w:sectPr w:rsidR="00896DEC">
          <w:pgSz w:w="11906" w:h="16838"/>
          <w:pgMar w:top="1440" w:right="1440" w:bottom="1440" w:left="1440" w:header="708" w:footer="708" w:gutter="0"/>
          <w:cols w:space="708"/>
          <w:docGrid w:linePitch="360"/>
        </w:sectPr>
      </w:pPr>
    </w:p>
    <w:p w14:paraId="38D59E5B" w14:textId="4C0FE26B" w:rsidR="00113221" w:rsidRDefault="00113221" w:rsidP="00113221">
      <w:pPr>
        <w:pStyle w:val="Heading3"/>
      </w:pPr>
      <w:r>
        <w:lastRenderedPageBreak/>
        <w:t xml:space="preserve"> Main Flow</w:t>
      </w:r>
    </w:p>
    <w:p w14:paraId="198FA37D" w14:textId="77777777" w:rsidR="00113221" w:rsidRDefault="00113221" w:rsidP="004D1F2E"/>
    <w:p w14:paraId="1511E299" w14:textId="77777777" w:rsidR="00113221" w:rsidRDefault="00906FC2" w:rsidP="00113221">
      <w:pPr>
        <w:keepNext/>
      </w:pPr>
      <w:r>
        <w:object w:dxaOrig="15481" w:dyaOrig="8261" w14:anchorId="2D62A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3.5pt;height:359.5pt" o:ole="">
            <v:imagedata r:id="rId4" o:title=""/>
          </v:shape>
          <o:OLEObject Type="Embed" ProgID="Visio.Drawing.15" ShapeID="_x0000_i1025" DrawAspect="Content" ObjectID="_1787058121" r:id="rId5"/>
        </w:object>
      </w:r>
    </w:p>
    <w:p w14:paraId="4C9BDCD4" w14:textId="5DD1A3ED" w:rsidR="00906FC2" w:rsidRDefault="00113221" w:rsidP="00113221">
      <w:pPr>
        <w:jc w:val="center"/>
      </w:pPr>
      <w:bookmarkStart w:id="0" w:name="_Toc176443155"/>
      <w:r>
        <w:t xml:space="preserve">Figure </w:t>
      </w:r>
      <w:r>
        <w:fldChar w:fldCharType="begin"/>
      </w:r>
      <w:r>
        <w:instrText xml:space="preserve"> SEQ Figure \* ARABIC </w:instrText>
      </w:r>
      <w:r>
        <w:fldChar w:fldCharType="separate"/>
      </w:r>
      <w:r w:rsidR="00F10781">
        <w:rPr>
          <w:noProof/>
        </w:rPr>
        <w:t>1</w:t>
      </w:r>
      <w:r>
        <w:fldChar w:fldCharType="end"/>
      </w:r>
      <w:r>
        <w:t xml:space="preserve">: </w:t>
      </w:r>
      <w:r w:rsidRPr="00A6785F">
        <w:t xml:space="preserve">Main </w:t>
      </w:r>
      <w:r>
        <w:t>F</w:t>
      </w:r>
      <w:r w:rsidRPr="00A6785F">
        <w:t>low</w:t>
      </w:r>
      <w:bookmarkEnd w:id="0"/>
    </w:p>
    <w:p w14:paraId="3E9C32CD" w14:textId="77777777" w:rsidR="00113221" w:rsidRDefault="00113221" w:rsidP="004D1F2E"/>
    <w:p w14:paraId="3035EF2B" w14:textId="307F27DF" w:rsidR="00113221" w:rsidRDefault="00113221" w:rsidP="00113221">
      <w:pPr>
        <w:pStyle w:val="Heading3"/>
      </w:pPr>
      <w:r>
        <w:lastRenderedPageBreak/>
        <w:t>Rule Processing Flow</w:t>
      </w:r>
    </w:p>
    <w:p w14:paraId="41058FFF" w14:textId="39048CA9" w:rsidR="00113221" w:rsidRDefault="00113221" w:rsidP="00113221">
      <w:pPr>
        <w:keepNext/>
      </w:pPr>
      <w:r>
        <w:object w:dxaOrig="14401" w:dyaOrig="10551" w14:anchorId="2DA6D4FC">
          <v:shape id="_x0000_i1030" type="#_x0000_t75" style="width:615.5pt;height:402.5pt" o:ole="">
            <v:imagedata r:id="rId6" o:title=""/>
          </v:shape>
          <o:OLEObject Type="Embed" ProgID="Visio.Drawing.15" ShapeID="_x0000_i1030" DrawAspect="Content" ObjectID="_1787058122" r:id="rId7"/>
        </w:object>
      </w:r>
    </w:p>
    <w:p w14:paraId="748911E7" w14:textId="5D93F6FA" w:rsidR="00906FC2" w:rsidRDefault="00113221" w:rsidP="00113221">
      <w:pPr>
        <w:jc w:val="center"/>
      </w:pPr>
      <w:bookmarkStart w:id="1" w:name="_Toc176443156"/>
      <w:r>
        <w:t xml:space="preserve">Figure </w:t>
      </w:r>
      <w:r>
        <w:fldChar w:fldCharType="begin"/>
      </w:r>
      <w:r>
        <w:instrText xml:space="preserve"> SEQ Figure \* ARABIC </w:instrText>
      </w:r>
      <w:r>
        <w:fldChar w:fldCharType="separate"/>
      </w:r>
      <w:r w:rsidR="00F10781">
        <w:rPr>
          <w:noProof/>
        </w:rPr>
        <w:t>2</w:t>
      </w:r>
      <w:r>
        <w:fldChar w:fldCharType="end"/>
      </w:r>
      <w:r>
        <w:t xml:space="preserve">: </w:t>
      </w:r>
      <w:r w:rsidRPr="00C74EAF">
        <w:t>Rule Processing Flow</w:t>
      </w:r>
      <w:bookmarkEnd w:id="1"/>
    </w:p>
    <w:p w14:paraId="36289F75" w14:textId="633E1E15" w:rsidR="00113221" w:rsidRDefault="00113221" w:rsidP="00113221">
      <w:pPr>
        <w:pStyle w:val="Heading3"/>
      </w:pPr>
      <w:r>
        <w:lastRenderedPageBreak/>
        <w:t>Sample Input Data and Subsequent Rule Expansion and Transformation</w:t>
      </w:r>
    </w:p>
    <w:p w14:paraId="701BB853" w14:textId="77777777" w:rsidR="00113221" w:rsidRDefault="00113221" w:rsidP="00113221">
      <w:pPr>
        <w:keepNext/>
      </w:pPr>
      <w:r>
        <w:object w:dxaOrig="14771" w:dyaOrig="10081" w14:anchorId="59F33840">
          <v:shape id="_x0000_i1059" type="#_x0000_t75" style="width:622.5pt;height:411.5pt" o:ole="">
            <v:imagedata r:id="rId8" o:title=""/>
          </v:shape>
          <o:OLEObject Type="Embed" ProgID="Visio.Drawing.15" ShapeID="_x0000_i1059" DrawAspect="Content" ObjectID="_1787058123" r:id="rId9"/>
        </w:object>
      </w:r>
    </w:p>
    <w:p w14:paraId="4C21B331" w14:textId="449353DF" w:rsidR="00906FC2" w:rsidRDefault="00113221" w:rsidP="00113221">
      <w:pPr>
        <w:jc w:val="center"/>
      </w:pPr>
      <w:bookmarkStart w:id="2" w:name="_Toc176443157"/>
      <w:r>
        <w:t xml:space="preserve">Figure </w:t>
      </w:r>
      <w:r>
        <w:fldChar w:fldCharType="begin"/>
      </w:r>
      <w:r>
        <w:instrText xml:space="preserve"> SEQ Figure \* ARABIC </w:instrText>
      </w:r>
      <w:r>
        <w:fldChar w:fldCharType="separate"/>
      </w:r>
      <w:r w:rsidR="00F10781">
        <w:rPr>
          <w:noProof/>
        </w:rPr>
        <w:t>3</w:t>
      </w:r>
      <w:r>
        <w:fldChar w:fldCharType="end"/>
      </w:r>
      <w:r>
        <w:t xml:space="preserve">: </w:t>
      </w:r>
      <w:r w:rsidRPr="009437B4">
        <w:t>Input Data</w:t>
      </w:r>
      <w:bookmarkEnd w:id="2"/>
    </w:p>
    <w:p w14:paraId="0777228E" w14:textId="3F7A0309" w:rsidR="00113221" w:rsidRDefault="00113221" w:rsidP="00113221">
      <w:pPr>
        <w:keepNext/>
      </w:pPr>
      <w:r>
        <w:object w:dxaOrig="12381" w:dyaOrig="10411" w14:anchorId="0EA35DF7">
          <v:shape id="_x0000_i1064" type="#_x0000_t75" style="width:536pt;height:426.5pt" o:ole="">
            <v:imagedata r:id="rId10" o:title=""/>
          </v:shape>
          <o:OLEObject Type="Embed" ProgID="Visio.Drawing.15" ShapeID="_x0000_i1064" DrawAspect="Content" ObjectID="_1787058124" r:id="rId11"/>
        </w:object>
      </w:r>
    </w:p>
    <w:p w14:paraId="64FCAB45" w14:textId="5881135B" w:rsidR="00906FC2" w:rsidRDefault="00113221" w:rsidP="00113221">
      <w:pPr>
        <w:jc w:val="center"/>
      </w:pPr>
      <w:bookmarkStart w:id="3" w:name="_Toc176443158"/>
      <w:r>
        <w:t xml:space="preserve">Figure </w:t>
      </w:r>
      <w:r>
        <w:fldChar w:fldCharType="begin"/>
      </w:r>
      <w:r>
        <w:instrText xml:space="preserve"> SEQ Figure \* ARABIC </w:instrText>
      </w:r>
      <w:r>
        <w:fldChar w:fldCharType="separate"/>
      </w:r>
      <w:r w:rsidR="00F10781">
        <w:rPr>
          <w:noProof/>
        </w:rPr>
        <w:t>4</w:t>
      </w:r>
      <w:r>
        <w:fldChar w:fldCharType="end"/>
      </w:r>
      <w:r>
        <w:t xml:space="preserve">: </w:t>
      </w:r>
      <w:r w:rsidRPr="000F3CE1">
        <w:t>Rule 1 Conversion</w:t>
      </w:r>
      <w:bookmarkEnd w:id="3"/>
    </w:p>
    <w:p w14:paraId="67BCC117" w14:textId="77777777" w:rsidR="00113221" w:rsidRDefault="00906FC2" w:rsidP="00113221">
      <w:pPr>
        <w:keepNext/>
      </w:pPr>
      <w:r>
        <w:object w:dxaOrig="15151" w:dyaOrig="7451" w14:anchorId="2B731F39">
          <v:shape id="_x0000_i1036" type="#_x0000_t75" style="width:697.5pt;height:343pt" o:ole="">
            <v:imagedata r:id="rId12" o:title=""/>
          </v:shape>
          <o:OLEObject Type="Embed" ProgID="Visio.Drawing.15" ShapeID="_x0000_i1036" DrawAspect="Content" ObjectID="_1787058125" r:id="rId13"/>
        </w:object>
      </w:r>
    </w:p>
    <w:p w14:paraId="522E5834" w14:textId="031CB9D3" w:rsidR="00906FC2" w:rsidRDefault="00113221" w:rsidP="00113221">
      <w:pPr>
        <w:jc w:val="center"/>
      </w:pPr>
      <w:bookmarkStart w:id="4" w:name="_Toc176443159"/>
      <w:r>
        <w:t xml:space="preserve">Figure </w:t>
      </w:r>
      <w:r>
        <w:fldChar w:fldCharType="begin"/>
      </w:r>
      <w:r>
        <w:instrText xml:space="preserve"> SEQ Figure \* ARABIC </w:instrText>
      </w:r>
      <w:r>
        <w:fldChar w:fldCharType="separate"/>
      </w:r>
      <w:r w:rsidR="00F10781">
        <w:rPr>
          <w:noProof/>
        </w:rPr>
        <w:t>5</w:t>
      </w:r>
      <w:r>
        <w:fldChar w:fldCharType="end"/>
      </w:r>
      <w:r>
        <w:t xml:space="preserve">: </w:t>
      </w:r>
      <w:r w:rsidRPr="00D23067">
        <w:t>Rule 2 Conversion</w:t>
      </w:r>
      <w:bookmarkEnd w:id="4"/>
    </w:p>
    <w:p w14:paraId="12AC9963" w14:textId="77777777" w:rsidR="00113221" w:rsidRDefault="00906FC2" w:rsidP="00113221">
      <w:pPr>
        <w:keepNext/>
      </w:pPr>
      <w:r>
        <w:object w:dxaOrig="15041" w:dyaOrig="6081" w14:anchorId="326DD2B0">
          <v:shape id="_x0000_i1038" type="#_x0000_t75" style="width:697pt;height:282pt" o:ole="">
            <v:imagedata r:id="rId14" o:title=""/>
          </v:shape>
          <o:OLEObject Type="Embed" ProgID="Visio.Drawing.15" ShapeID="_x0000_i1038" DrawAspect="Content" ObjectID="_1787058126" r:id="rId15"/>
        </w:object>
      </w:r>
    </w:p>
    <w:p w14:paraId="6894D582" w14:textId="18B70A46" w:rsidR="00906FC2" w:rsidRDefault="00113221" w:rsidP="00113221">
      <w:pPr>
        <w:jc w:val="center"/>
      </w:pPr>
      <w:bookmarkStart w:id="5" w:name="_Toc176443160"/>
      <w:r>
        <w:t xml:space="preserve">Figure </w:t>
      </w:r>
      <w:r>
        <w:fldChar w:fldCharType="begin"/>
      </w:r>
      <w:r>
        <w:instrText xml:space="preserve"> SEQ Figure \* ARABIC </w:instrText>
      </w:r>
      <w:r>
        <w:fldChar w:fldCharType="separate"/>
      </w:r>
      <w:r w:rsidR="00F10781">
        <w:rPr>
          <w:noProof/>
        </w:rPr>
        <w:t>6</w:t>
      </w:r>
      <w:r>
        <w:fldChar w:fldCharType="end"/>
      </w:r>
      <w:r>
        <w:t>: Rule 3 Conversion</w:t>
      </w:r>
      <w:bookmarkEnd w:id="5"/>
    </w:p>
    <w:p w14:paraId="34D63A36" w14:textId="77777777" w:rsidR="00906FC2" w:rsidRDefault="00906FC2" w:rsidP="004D1F2E"/>
    <w:p w14:paraId="421D4806" w14:textId="004DBADB" w:rsidR="00113221" w:rsidRDefault="00113221" w:rsidP="00113221">
      <w:r>
        <w:object w:dxaOrig="15161" w:dyaOrig="10851" w14:anchorId="70319F49">
          <v:shape id="_x0000_i1040" type="#_x0000_t75" style="width:630pt;height:425.5pt" o:ole="">
            <v:imagedata r:id="rId16" o:title=""/>
          </v:shape>
          <o:OLEObject Type="Embed" ProgID="Visio.Drawing.15" ShapeID="_x0000_i1040" DrawAspect="Content" ObjectID="_1787058127" r:id="rId17"/>
        </w:object>
      </w:r>
    </w:p>
    <w:p w14:paraId="78297550" w14:textId="4325914D" w:rsidR="00906FC2" w:rsidRDefault="00113221" w:rsidP="00113221">
      <w:pPr>
        <w:jc w:val="center"/>
      </w:pPr>
      <w:bookmarkStart w:id="6" w:name="_Toc176443161"/>
      <w:r>
        <w:t xml:space="preserve">Figure </w:t>
      </w:r>
      <w:r>
        <w:fldChar w:fldCharType="begin"/>
      </w:r>
      <w:r>
        <w:instrText xml:space="preserve"> SEQ Figure \* ARABIC </w:instrText>
      </w:r>
      <w:r>
        <w:fldChar w:fldCharType="separate"/>
      </w:r>
      <w:r w:rsidR="00F10781">
        <w:rPr>
          <w:noProof/>
        </w:rPr>
        <w:t>7</w:t>
      </w:r>
      <w:r>
        <w:fldChar w:fldCharType="end"/>
      </w:r>
      <w:r>
        <w:t xml:space="preserve">: Rule 4 Conversion - part </w:t>
      </w:r>
      <w:proofErr w:type="gramStart"/>
      <w:r>
        <w:t>1</w:t>
      </w:r>
      <w:bookmarkEnd w:id="6"/>
      <w:proofErr w:type="gramEnd"/>
    </w:p>
    <w:p w14:paraId="000C6847" w14:textId="428C61C0" w:rsidR="00113221" w:rsidRDefault="00113221" w:rsidP="00113221">
      <w:pPr>
        <w:keepNext/>
      </w:pPr>
      <w:r>
        <w:object w:dxaOrig="14871" w:dyaOrig="10651" w14:anchorId="0D377A2A">
          <v:shape id="_x0000_i1042" type="#_x0000_t75" style="width:629pt;height:425.5pt" o:ole="">
            <v:imagedata r:id="rId18" o:title=""/>
          </v:shape>
          <o:OLEObject Type="Embed" ProgID="Visio.Drawing.15" ShapeID="_x0000_i1042" DrawAspect="Content" ObjectID="_1787058128" r:id="rId19"/>
        </w:object>
      </w:r>
    </w:p>
    <w:p w14:paraId="07A3FF7F" w14:textId="36FA2A72" w:rsidR="00906FC2" w:rsidRDefault="00113221" w:rsidP="00113221">
      <w:pPr>
        <w:jc w:val="center"/>
      </w:pPr>
      <w:bookmarkStart w:id="7" w:name="_Toc176443162"/>
      <w:r>
        <w:t xml:space="preserve">Figure </w:t>
      </w:r>
      <w:r>
        <w:fldChar w:fldCharType="begin"/>
      </w:r>
      <w:r>
        <w:instrText xml:space="preserve"> SEQ Figure \* ARABIC </w:instrText>
      </w:r>
      <w:r>
        <w:fldChar w:fldCharType="separate"/>
      </w:r>
      <w:r w:rsidR="00F10781">
        <w:rPr>
          <w:noProof/>
        </w:rPr>
        <w:t>8</w:t>
      </w:r>
      <w:r>
        <w:fldChar w:fldCharType="end"/>
      </w:r>
      <w:r>
        <w:t xml:space="preserve">: Rule 4 Conversion - part </w:t>
      </w:r>
      <w:proofErr w:type="gramStart"/>
      <w:r>
        <w:t>2</w:t>
      </w:r>
      <w:bookmarkEnd w:id="7"/>
      <w:proofErr w:type="gramEnd"/>
    </w:p>
    <w:p w14:paraId="7A5BFE1B" w14:textId="136ABCC1" w:rsidR="00113221" w:rsidRDefault="00113221" w:rsidP="00113221">
      <w:pPr>
        <w:keepNext/>
      </w:pPr>
      <w:r>
        <w:object w:dxaOrig="15431" w:dyaOrig="10021" w14:anchorId="02FEA861">
          <v:shape id="_x0000_i1044" type="#_x0000_t75" style="width:694.5pt;height:423pt" o:ole="">
            <v:imagedata r:id="rId20" o:title=""/>
          </v:shape>
          <o:OLEObject Type="Embed" ProgID="Visio.Drawing.15" ShapeID="_x0000_i1044" DrawAspect="Content" ObjectID="_1787058129" r:id="rId21"/>
        </w:object>
      </w:r>
    </w:p>
    <w:p w14:paraId="7D789773" w14:textId="05A1453F" w:rsidR="00906FC2" w:rsidRDefault="00113221" w:rsidP="00113221">
      <w:pPr>
        <w:jc w:val="center"/>
      </w:pPr>
      <w:bookmarkStart w:id="8" w:name="_Toc176443163"/>
      <w:r>
        <w:t xml:space="preserve">Figure </w:t>
      </w:r>
      <w:r>
        <w:fldChar w:fldCharType="begin"/>
      </w:r>
      <w:r>
        <w:instrText xml:space="preserve"> SEQ Figure \* ARABIC </w:instrText>
      </w:r>
      <w:r>
        <w:fldChar w:fldCharType="separate"/>
      </w:r>
      <w:r w:rsidR="00F10781">
        <w:rPr>
          <w:noProof/>
        </w:rPr>
        <w:t>9</w:t>
      </w:r>
      <w:r>
        <w:fldChar w:fldCharType="end"/>
      </w:r>
      <w:r>
        <w:t xml:space="preserve">: Rule 5 </w:t>
      </w:r>
      <w:r w:rsidRPr="001D1A70">
        <w:t>Conversion</w:t>
      </w:r>
      <w:bookmarkEnd w:id="8"/>
    </w:p>
    <w:p w14:paraId="2C3EC0BE" w14:textId="0F26E363" w:rsidR="00113221" w:rsidRDefault="00113221" w:rsidP="00113221">
      <w:pPr>
        <w:keepNext/>
      </w:pPr>
      <w:r>
        <w:object w:dxaOrig="15491" w:dyaOrig="10781" w14:anchorId="7CF4AE72">
          <v:shape id="_x0000_i1046" type="#_x0000_t75" style="width:648.5pt;height:418pt" o:ole="">
            <v:imagedata r:id="rId22" o:title=""/>
          </v:shape>
          <o:OLEObject Type="Embed" ProgID="Visio.Drawing.15" ShapeID="_x0000_i1046" DrawAspect="Content" ObjectID="_1787058130" r:id="rId23"/>
        </w:object>
      </w:r>
    </w:p>
    <w:p w14:paraId="2F7C9B8D" w14:textId="2FC2775C" w:rsidR="00906FC2" w:rsidRDefault="00113221" w:rsidP="00113221">
      <w:pPr>
        <w:jc w:val="center"/>
      </w:pPr>
      <w:bookmarkStart w:id="9" w:name="_Toc176443164"/>
      <w:r>
        <w:t xml:space="preserve">Figure </w:t>
      </w:r>
      <w:r>
        <w:fldChar w:fldCharType="begin"/>
      </w:r>
      <w:r>
        <w:instrText xml:space="preserve"> SEQ Figure \* ARABIC </w:instrText>
      </w:r>
      <w:r>
        <w:fldChar w:fldCharType="separate"/>
      </w:r>
      <w:r w:rsidR="00F10781">
        <w:rPr>
          <w:noProof/>
        </w:rPr>
        <w:t>10</w:t>
      </w:r>
      <w:r>
        <w:fldChar w:fldCharType="end"/>
      </w:r>
      <w:r>
        <w:t xml:space="preserve">: </w:t>
      </w:r>
      <w:r w:rsidRPr="00D7762D">
        <w:t xml:space="preserve">Partial sample of rule 1 conversion with flow IDs </w:t>
      </w:r>
      <w:proofErr w:type="gramStart"/>
      <w:r w:rsidRPr="00D7762D">
        <w:t>included</w:t>
      </w:r>
      <w:bookmarkEnd w:id="9"/>
      <w:proofErr w:type="gramEnd"/>
    </w:p>
    <w:p w14:paraId="32651CA1" w14:textId="77777777" w:rsidR="003A3381" w:rsidRDefault="003A3381" w:rsidP="004D1F2E">
      <w:pPr>
        <w:sectPr w:rsidR="003A3381" w:rsidSect="00906FC2">
          <w:pgSz w:w="16838" w:h="11906" w:orient="landscape"/>
          <w:pgMar w:top="1440" w:right="1440" w:bottom="1440" w:left="1440" w:header="708" w:footer="708" w:gutter="0"/>
          <w:cols w:space="708"/>
          <w:docGrid w:linePitch="360"/>
        </w:sectPr>
      </w:pPr>
    </w:p>
    <w:p w14:paraId="23ED1065" w14:textId="77777777" w:rsidR="003A3381" w:rsidRDefault="003A3381" w:rsidP="004D1F2E"/>
    <w:p w14:paraId="0C2ACAFD" w14:textId="77777777" w:rsidR="009A2D87" w:rsidRDefault="003A3381" w:rsidP="009A2D87">
      <w:pPr>
        <w:keepNext/>
      </w:pPr>
      <w:r>
        <w:object w:dxaOrig="7701" w:dyaOrig="10181" w14:anchorId="7AB75E5B">
          <v:shape id="_x0000_i1049" type="#_x0000_t75" style="width:385pt;height:509pt" o:ole="">
            <v:imagedata r:id="rId24" o:title=""/>
          </v:shape>
          <o:OLEObject Type="Embed" ProgID="Visio.Drawing.15" ShapeID="_x0000_i1049" DrawAspect="Content" ObjectID="_1787058131" r:id="rId25"/>
        </w:object>
      </w:r>
    </w:p>
    <w:p w14:paraId="42977241" w14:textId="25A65694" w:rsidR="003A3381" w:rsidRDefault="009A2D87" w:rsidP="009A2D87">
      <w:pPr>
        <w:jc w:val="center"/>
      </w:pPr>
      <w:r>
        <w:t xml:space="preserve">Figure </w:t>
      </w:r>
      <w:r>
        <w:fldChar w:fldCharType="begin"/>
      </w:r>
      <w:r>
        <w:instrText xml:space="preserve"> SEQ Figure \* ARABIC </w:instrText>
      </w:r>
      <w:r>
        <w:fldChar w:fldCharType="separate"/>
      </w:r>
      <w:r w:rsidR="00F10781">
        <w:rPr>
          <w:noProof/>
        </w:rPr>
        <w:t>11</w:t>
      </w:r>
      <w:r>
        <w:fldChar w:fldCharType="end"/>
      </w:r>
      <w:r>
        <w:t>: Output Options</w:t>
      </w:r>
    </w:p>
    <w:p w14:paraId="233FC28D" w14:textId="77777777" w:rsidR="003A3381" w:rsidRDefault="003A3381" w:rsidP="004D1F2E"/>
    <w:p w14:paraId="5E67AC53" w14:textId="77777777" w:rsidR="009A2D87" w:rsidRDefault="003A3381" w:rsidP="009A2D87">
      <w:pPr>
        <w:keepNext/>
      </w:pPr>
      <w:r>
        <w:object w:dxaOrig="7231" w:dyaOrig="8921" w14:anchorId="6FD43D9F">
          <v:shape id="_x0000_i1050" type="#_x0000_t75" style="width:361.5pt;height:446pt" o:ole="">
            <v:imagedata r:id="rId26" o:title=""/>
          </v:shape>
          <o:OLEObject Type="Embed" ProgID="Visio.Drawing.15" ShapeID="_x0000_i1050" DrawAspect="Content" ObjectID="_1787058132" r:id="rId27"/>
        </w:object>
      </w:r>
    </w:p>
    <w:p w14:paraId="7CDC1089" w14:textId="551652B0" w:rsidR="003A3381" w:rsidRDefault="009A2D87" w:rsidP="009A2D87">
      <w:pPr>
        <w:jc w:val="center"/>
      </w:pPr>
      <w:r>
        <w:t xml:space="preserve">Figure </w:t>
      </w:r>
      <w:r>
        <w:fldChar w:fldCharType="begin"/>
      </w:r>
      <w:r>
        <w:instrText xml:space="preserve"> SEQ Figure \* ARABIC </w:instrText>
      </w:r>
      <w:r>
        <w:fldChar w:fldCharType="separate"/>
      </w:r>
      <w:r w:rsidR="00F10781">
        <w:rPr>
          <w:noProof/>
        </w:rPr>
        <w:t>12</w:t>
      </w:r>
      <w:r>
        <w:fldChar w:fldCharType="end"/>
      </w:r>
      <w:r>
        <w:t>: Input User Request from Excel</w:t>
      </w:r>
    </w:p>
    <w:p w14:paraId="617DCF7E" w14:textId="77777777" w:rsidR="009A2D87" w:rsidRDefault="003A3381" w:rsidP="009A2D87">
      <w:pPr>
        <w:keepNext/>
      </w:pPr>
      <w:r>
        <w:object w:dxaOrig="7081" w:dyaOrig="10061" w14:anchorId="3E519D4D">
          <v:shape id="_x0000_i1051" type="#_x0000_t75" style="width:354pt;height:503pt" o:ole="">
            <v:imagedata r:id="rId28" o:title=""/>
          </v:shape>
          <o:OLEObject Type="Embed" ProgID="Visio.Drawing.15" ShapeID="_x0000_i1051" DrawAspect="Content" ObjectID="_1787058133" r:id="rId29"/>
        </w:object>
      </w:r>
    </w:p>
    <w:p w14:paraId="728CEACC" w14:textId="6BB2B305" w:rsidR="003A3381" w:rsidRDefault="009A2D87" w:rsidP="009A2D87">
      <w:pPr>
        <w:jc w:val="center"/>
      </w:pPr>
      <w:r>
        <w:t xml:space="preserve">Figure </w:t>
      </w:r>
      <w:r>
        <w:fldChar w:fldCharType="begin"/>
      </w:r>
      <w:r>
        <w:instrText xml:space="preserve"> SEQ Figure \* ARABIC </w:instrText>
      </w:r>
      <w:r>
        <w:fldChar w:fldCharType="separate"/>
      </w:r>
      <w:r w:rsidR="00F10781">
        <w:rPr>
          <w:noProof/>
        </w:rPr>
        <w:t>13</w:t>
      </w:r>
      <w:r>
        <w:fldChar w:fldCharType="end"/>
      </w:r>
      <w:r>
        <w:t>: Add or Modify Customers and Topologies</w:t>
      </w:r>
    </w:p>
    <w:p w14:paraId="55D56430" w14:textId="77777777" w:rsidR="009A2D87" w:rsidRDefault="003A3381" w:rsidP="009A2D87">
      <w:pPr>
        <w:keepNext/>
      </w:pPr>
      <w:r>
        <w:object w:dxaOrig="2671" w:dyaOrig="7141" w14:anchorId="7429615A">
          <v:shape id="_x0000_i1052" type="#_x0000_t75" style="width:133.5pt;height:357pt" o:ole="">
            <v:imagedata r:id="rId30" o:title=""/>
          </v:shape>
          <o:OLEObject Type="Embed" ProgID="Visio.Drawing.15" ShapeID="_x0000_i1052" DrawAspect="Content" ObjectID="_1787058134" r:id="rId31"/>
        </w:object>
      </w:r>
    </w:p>
    <w:p w14:paraId="271E479A" w14:textId="141B7702" w:rsidR="003A3381" w:rsidRDefault="009A2D87" w:rsidP="009A2D87">
      <w:r>
        <w:t xml:space="preserve">Figure </w:t>
      </w:r>
      <w:r>
        <w:fldChar w:fldCharType="begin"/>
      </w:r>
      <w:r>
        <w:instrText xml:space="preserve"> SEQ Figure \* ARABIC </w:instrText>
      </w:r>
      <w:r>
        <w:fldChar w:fldCharType="separate"/>
      </w:r>
      <w:r w:rsidR="00F10781">
        <w:rPr>
          <w:noProof/>
        </w:rPr>
        <w:t>14</w:t>
      </w:r>
      <w:r>
        <w:fldChar w:fldCharType="end"/>
      </w:r>
      <w:r>
        <w:t xml:space="preserve">: Re-render </w:t>
      </w:r>
      <w:proofErr w:type="spellStart"/>
      <w:r>
        <w:t>Graphviz</w:t>
      </w:r>
      <w:proofErr w:type="spellEnd"/>
      <w:r>
        <w:t xml:space="preserve"> Diagrams</w:t>
      </w:r>
    </w:p>
    <w:p w14:paraId="28963946" w14:textId="77777777" w:rsidR="00E96ECC" w:rsidRDefault="00E96ECC" w:rsidP="009A2D87"/>
    <w:p w14:paraId="36BFE206" w14:textId="08FAC0A3" w:rsidR="00E96ECC" w:rsidRDefault="00E96ECC" w:rsidP="00E96ECC">
      <w:pPr>
        <w:pStyle w:val="Heading2"/>
      </w:pPr>
      <w:r>
        <w:t>Defining Network Topologies</w:t>
      </w:r>
    </w:p>
    <w:p w14:paraId="5D4F2FF1" w14:textId="77777777" w:rsidR="00E96ECC" w:rsidRDefault="00E96ECC" w:rsidP="00E96ECC"/>
    <w:p w14:paraId="0AFE298A" w14:textId="7D545E26" w:rsidR="00E96ECC" w:rsidRDefault="00E96ECC" w:rsidP="00E96ECC">
      <w:r>
        <w:t>The location within the network topology of the subnets that will cover the requested rules needs to be defined for at least one topology. If no matching network is found and there is no default route defined (the subnet matching is done on longest match) the IPs will be excluded from the final rule set. This will be outputted to the user to notify them that these networks need to be defined.</w:t>
      </w:r>
    </w:p>
    <w:p w14:paraId="3D12BE7D" w14:textId="459D3049" w:rsidR="00E96ECC" w:rsidRDefault="00E96ECC" w:rsidP="00E96ECC">
      <w:r>
        <w:t>The topology can be defined using YAML format and/or by providing a route dump</w:t>
      </w:r>
      <w:r w:rsidR="00C553BE">
        <w:t xml:space="preserve"> from the firewalls or Routers. Below is the example being used in YAML format:</w:t>
      </w:r>
    </w:p>
    <w:p w14:paraId="6EF2A3ED" w14:textId="77777777" w:rsidR="00C553BE" w:rsidRPr="00C553BE" w:rsidRDefault="00C553BE" w:rsidP="00C553BE">
      <w:pPr>
        <w:shd w:val="clear" w:color="auto" w:fill="1E1F2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BCBEC4"/>
          <w:kern w:val="0"/>
          <w:sz w:val="15"/>
          <w:szCs w:val="15"/>
          <w:lang w:eastAsia="en-AU"/>
          <w14:ligatures w14:val="none"/>
        </w:rPr>
      </w:pPr>
      <w:r w:rsidRPr="00C553BE">
        <w:rPr>
          <w:rFonts w:ascii="Courier New" w:eastAsia="Times New Roman" w:hAnsi="Courier New" w:cs="Courier New"/>
          <w:color w:val="BCBEC4"/>
          <w:kern w:val="0"/>
          <w:sz w:val="15"/>
          <w:szCs w:val="15"/>
          <w:lang w:eastAsia="en-AU"/>
          <w14:ligatures w14:val="none"/>
        </w:rPr>
        <w:t>FW1:</w:t>
      </w:r>
      <w:r w:rsidRPr="00C553BE">
        <w:rPr>
          <w:rFonts w:ascii="Courier New" w:eastAsia="Times New Roman" w:hAnsi="Courier New" w:cs="Courier New"/>
          <w:color w:val="BCBEC4"/>
          <w:kern w:val="0"/>
          <w:sz w:val="15"/>
          <w:szCs w:val="15"/>
          <w:lang w:eastAsia="en-AU"/>
          <w14:ligatures w14:val="none"/>
        </w:rPr>
        <w:br/>
        <w:t xml:space="preserve">  - 10.1.1.0/24</w:t>
      </w:r>
      <w:r w:rsidRPr="00C553BE">
        <w:rPr>
          <w:rFonts w:ascii="Courier New" w:eastAsia="Times New Roman" w:hAnsi="Courier New" w:cs="Courier New"/>
          <w:color w:val="BCBEC4"/>
          <w:kern w:val="0"/>
          <w:sz w:val="15"/>
          <w:szCs w:val="15"/>
          <w:lang w:eastAsia="en-AU"/>
          <w14:ligatures w14:val="none"/>
        </w:rPr>
        <w:br/>
        <w:t xml:space="preserve">  - 10.1.2.0/24</w:t>
      </w:r>
      <w:r w:rsidRPr="00C553BE">
        <w:rPr>
          <w:rFonts w:ascii="Courier New" w:eastAsia="Times New Roman" w:hAnsi="Courier New" w:cs="Courier New"/>
          <w:color w:val="BCBEC4"/>
          <w:kern w:val="0"/>
          <w:sz w:val="15"/>
          <w:szCs w:val="15"/>
          <w:lang w:eastAsia="en-AU"/>
          <w14:ligatures w14:val="none"/>
        </w:rPr>
        <w:br/>
        <w:t>FW2:</w:t>
      </w:r>
      <w:r w:rsidRPr="00C553BE">
        <w:rPr>
          <w:rFonts w:ascii="Courier New" w:eastAsia="Times New Roman" w:hAnsi="Courier New" w:cs="Courier New"/>
          <w:color w:val="BCBEC4"/>
          <w:kern w:val="0"/>
          <w:sz w:val="15"/>
          <w:szCs w:val="15"/>
          <w:lang w:eastAsia="en-AU"/>
          <w14:ligatures w14:val="none"/>
        </w:rPr>
        <w:br/>
        <w:t xml:space="preserve">  - 10.2.1.0/24</w:t>
      </w:r>
      <w:r w:rsidRPr="00C553BE">
        <w:rPr>
          <w:rFonts w:ascii="Courier New" w:eastAsia="Times New Roman" w:hAnsi="Courier New" w:cs="Courier New"/>
          <w:color w:val="BCBEC4"/>
          <w:kern w:val="0"/>
          <w:sz w:val="15"/>
          <w:szCs w:val="15"/>
          <w:lang w:eastAsia="en-AU"/>
          <w14:ligatures w14:val="none"/>
        </w:rPr>
        <w:br/>
        <w:t xml:space="preserve">  - 10.2.2.0/24</w:t>
      </w:r>
      <w:r w:rsidRPr="00C553BE">
        <w:rPr>
          <w:rFonts w:ascii="Courier New" w:eastAsia="Times New Roman" w:hAnsi="Courier New" w:cs="Courier New"/>
          <w:color w:val="BCBEC4"/>
          <w:kern w:val="0"/>
          <w:sz w:val="15"/>
          <w:szCs w:val="15"/>
          <w:lang w:eastAsia="en-AU"/>
          <w14:ligatures w14:val="none"/>
        </w:rPr>
        <w:br/>
        <w:t>FW3:</w:t>
      </w:r>
      <w:r w:rsidRPr="00C553BE">
        <w:rPr>
          <w:rFonts w:ascii="Courier New" w:eastAsia="Times New Roman" w:hAnsi="Courier New" w:cs="Courier New"/>
          <w:color w:val="BCBEC4"/>
          <w:kern w:val="0"/>
          <w:sz w:val="15"/>
          <w:szCs w:val="15"/>
          <w:lang w:eastAsia="en-AU"/>
          <w14:ligatures w14:val="none"/>
        </w:rPr>
        <w:br/>
        <w:t xml:space="preserve">  - 10.3.1.0/24</w:t>
      </w:r>
      <w:r w:rsidRPr="00C553BE">
        <w:rPr>
          <w:rFonts w:ascii="Courier New" w:eastAsia="Times New Roman" w:hAnsi="Courier New" w:cs="Courier New"/>
          <w:color w:val="BCBEC4"/>
          <w:kern w:val="0"/>
          <w:sz w:val="15"/>
          <w:szCs w:val="15"/>
          <w:lang w:eastAsia="en-AU"/>
          <w14:ligatures w14:val="none"/>
        </w:rPr>
        <w:br/>
        <w:t xml:space="preserve">  - 10.3.2.0/24</w:t>
      </w:r>
      <w:r w:rsidRPr="00C553BE">
        <w:rPr>
          <w:rFonts w:ascii="Courier New" w:eastAsia="Times New Roman" w:hAnsi="Courier New" w:cs="Courier New"/>
          <w:color w:val="BCBEC4"/>
          <w:kern w:val="0"/>
          <w:sz w:val="15"/>
          <w:szCs w:val="15"/>
          <w:lang w:eastAsia="en-AU"/>
          <w14:ligatures w14:val="none"/>
        </w:rPr>
        <w:br/>
        <w:t>FW4:</w:t>
      </w:r>
      <w:r w:rsidRPr="00C553BE">
        <w:rPr>
          <w:rFonts w:ascii="Courier New" w:eastAsia="Times New Roman" w:hAnsi="Courier New" w:cs="Courier New"/>
          <w:color w:val="BCBEC4"/>
          <w:kern w:val="0"/>
          <w:sz w:val="15"/>
          <w:szCs w:val="15"/>
          <w:lang w:eastAsia="en-AU"/>
          <w14:ligatures w14:val="none"/>
        </w:rPr>
        <w:br/>
        <w:t xml:space="preserve">  - 10.4.1.0/24</w:t>
      </w:r>
      <w:r w:rsidRPr="00C553BE">
        <w:rPr>
          <w:rFonts w:ascii="Courier New" w:eastAsia="Times New Roman" w:hAnsi="Courier New" w:cs="Courier New"/>
          <w:color w:val="BCBEC4"/>
          <w:kern w:val="0"/>
          <w:sz w:val="15"/>
          <w:szCs w:val="15"/>
          <w:lang w:eastAsia="en-AU"/>
          <w14:ligatures w14:val="none"/>
        </w:rPr>
        <w:br/>
        <w:t xml:space="preserve">  - 10.4.2.0/24</w:t>
      </w:r>
      <w:r w:rsidRPr="00C553BE">
        <w:rPr>
          <w:rFonts w:ascii="Courier New" w:eastAsia="Times New Roman" w:hAnsi="Courier New" w:cs="Courier New"/>
          <w:color w:val="BCBEC4"/>
          <w:kern w:val="0"/>
          <w:sz w:val="15"/>
          <w:szCs w:val="15"/>
          <w:lang w:eastAsia="en-AU"/>
          <w14:ligatures w14:val="none"/>
        </w:rPr>
        <w:br/>
        <w:t>AZURE:</w:t>
      </w:r>
      <w:r w:rsidRPr="00C553BE">
        <w:rPr>
          <w:rFonts w:ascii="Courier New" w:eastAsia="Times New Roman" w:hAnsi="Courier New" w:cs="Courier New"/>
          <w:color w:val="BCBEC4"/>
          <w:kern w:val="0"/>
          <w:sz w:val="15"/>
          <w:szCs w:val="15"/>
          <w:lang w:eastAsia="en-AU"/>
          <w14:ligatures w14:val="none"/>
        </w:rPr>
        <w:br/>
        <w:t xml:space="preserve">  - 10.100.1.0/24</w:t>
      </w:r>
      <w:r w:rsidRPr="00C553BE">
        <w:rPr>
          <w:rFonts w:ascii="Courier New" w:eastAsia="Times New Roman" w:hAnsi="Courier New" w:cs="Courier New"/>
          <w:color w:val="BCBEC4"/>
          <w:kern w:val="0"/>
          <w:sz w:val="15"/>
          <w:szCs w:val="15"/>
          <w:lang w:eastAsia="en-AU"/>
          <w14:ligatures w14:val="none"/>
        </w:rPr>
        <w:br/>
        <w:t xml:space="preserve">  - 10.100.2.0/24</w:t>
      </w:r>
      <w:r w:rsidRPr="00C553BE">
        <w:rPr>
          <w:rFonts w:ascii="Courier New" w:eastAsia="Times New Roman" w:hAnsi="Courier New" w:cs="Courier New"/>
          <w:color w:val="BCBEC4"/>
          <w:kern w:val="0"/>
          <w:sz w:val="15"/>
          <w:szCs w:val="15"/>
          <w:lang w:eastAsia="en-AU"/>
          <w14:ligatures w14:val="none"/>
        </w:rPr>
        <w:br/>
        <w:t>AWS:</w:t>
      </w:r>
      <w:r w:rsidRPr="00C553BE">
        <w:rPr>
          <w:rFonts w:ascii="Courier New" w:eastAsia="Times New Roman" w:hAnsi="Courier New" w:cs="Courier New"/>
          <w:color w:val="BCBEC4"/>
          <w:kern w:val="0"/>
          <w:sz w:val="15"/>
          <w:szCs w:val="15"/>
          <w:lang w:eastAsia="en-AU"/>
          <w14:ligatures w14:val="none"/>
        </w:rPr>
        <w:br/>
      </w:r>
      <w:r w:rsidRPr="00C553BE">
        <w:rPr>
          <w:rFonts w:ascii="Courier New" w:eastAsia="Times New Roman" w:hAnsi="Courier New" w:cs="Courier New"/>
          <w:color w:val="BCBEC4"/>
          <w:kern w:val="0"/>
          <w:sz w:val="15"/>
          <w:szCs w:val="15"/>
          <w:lang w:eastAsia="en-AU"/>
          <w14:ligatures w14:val="none"/>
        </w:rPr>
        <w:lastRenderedPageBreak/>
        <w:t xml:space="preserve">  - 10.200.1.0/24</w:t>
      </w:r>
      <w:r w:rsidRPr="00C553BE">
        <w:rPr>
          <w:rFonts w:ascii="Courier New" w:eastAsia="Times New Roman" w:hAnsi="Courier New" w:cs="Courier New"/>
          <w:color w:val="BCBEC4"/>
          <w:kern w:val="0"/>
          <w:sz w:val="15"/>
          <w:szCs w:val="15"/>
          <w:lang w:eastAsia="en-AU"/>
          <w14:ligatures w14:val="none"/>
        </w:rPr>
        <w:br/>
        <w:t xml:space="preserve">  - 10.200.2.0/24</w:t>
      </w:r>
      <w:r w:rsidRPr="00C553BE">
        <w:rPr>
          <w:rFonts w:ascii="Courier New" w:eastAsia="Times New Roman" w:hAnsi="Courier New" w:cs="Courier New"/>
          <w:color w:val="BCBEC4"/>
          <w:kern w:val="0"/>
          <w:sz w:val="15"/>
          <w:szCs w:val="15"/>
          <w:lang w:eastAsia="en-AU"/>
          <w14:ligatures w14:val="none"/>
        </w:rPr>
        <w:br/>
        <w:t>TRANSIT_FW:</w:t>
      </w:r>
      <w:r w:rsidRPr="00C553BE">
        <w:rPr>
          <w:rFonts w:ascii="Courier New" w:eastAsia="Times New Roman" w:hAnsi="Courier New" w:cs="Courier New"/>
          <w:color w:val="BCBEC4"/>
          <w:kern w:val="0"/>
          <w:sz w:val="15"/>
          <w:szCs w:val="15"/>
          <w:lang w:eastAsia="en-AU"/>
          <w14:ligatures w14:val="none"/>
        </w:rPr>
        <w:br/>
        <w:t xml:space="preserve">  - 10.0.1.0/24</w:t>
      </w:r>
      <w:r w:rsidRPr="00C553BE">
        <w:rPr>
          <w:rFonts w:ascii="Courier New" w:eastAsia="Times New Roman" w:hAnsi="Courier New" w:cs="Courier New"/>
          <w:color w:val="BCBEC4"/>
          <w:kern w:val="0"/>
          <w:sz w:val="15"/>
          <w:szCs w:val="15"/>
          <w:lang w:eastAsia="en-AU"/>
          <w14:ligatures w14:val="none"/>
        </w:rPr>
        <w:br/>
        <w:t xml:space="preserve">  - 10.0.2.0/24</w:t>
      </w:r>
    </w:p>
    <w:p w14:paraId="5A5F122A" w14:textId="77777777" w:rsidR="00C553BE" w:rsidRDefault="00C553BE" w:rsidP="00E96ECC"/>
    <w:p w14:paraId="7EE3751C" w14:textId="41CD130F" w:rsidR="00C553BE" w:rsidRDefault="00C553BE" w:rsidP="00E96ECC">
      <w:r>
        <w:t>Below is an example of the route dump the can be provided and loaded in alongside the YAML file above.</w:t>
      </w:r>
    </w:p>
    <w:p w14:paraId="08586E48" w14:textId="77777777" w:rsidR="00C553BE" w:rsidRDefault="00C553BE" w:rsidP="00C553BE">
      <w:pPr>
        <w:pStyle w:val="HTMLPreformatted"/>
        <w:shd w:val="clear" w:color="auto" w:fill="1E1F22"/>
        <w:rPr>
          <w:color w:val="BCBEC4"/>
          <w:sz w:val="15"/>
          <w:szCs w:val="15"/>
        </w:rPr>
      </w:pPr>
      <w:r>
        <w:rPr>
          <w:color w:val="BCBEC4"/>
          <w:sz w:val="15"/>
          <w:szCs w:val="15"/>
        </w:rPr>
        <w:t>FW1</w:t>
      </w:r>
      <w:r>
        <w:rPr>
          <w:color w:val="BCBEC4"/>
          <w:sz w:val="15"/>
          <w:szCs w:val="15"/>
        </w:rPr>
        <w:br/>
        <w:t>10.1.101.0   10.1.6.1     255.255.255.0 UGHD      0 0          0 bond1.6</w:t>
      </w:r>
      <w:r>
        <w:rPr>
          <w:color w:val="BCBEC4"/>
          <w:sz w:val="15"/>
          <w:szCs w:val="15"/>
        </w:rPr>
        <w:br/>
        <w:t>10.1.102.0   10.1.6.1     255.255.255.0 UGHD      0 0          0 bond1.6</w:t>
      </w:r>
      <w:r>
        <w:rPr>
          <w:color w:val="BCBEC4"/>
          <w:sz w:val="15"/>
          <w:szCs w:val="15"/>
        </w:rPr>
        <w:br/>
        <w:t>10.1.103.0   10.1.6.1     255.255.255.0 UGHD      0 0          0 bond1.6</w:t>
      </w:r>
      <w:r>
        <w:rPr>
          <w:color w:val="BCBEC4"/>
          <w:sz w:val="15"/>
          <w:szCs w:val="15"/>
        </w:rPr>
        <w:br/>
        <w:t>FW2</w:t>
      </w:r>
      <w:r>
        <w:rPr>
          <w:color w:val="BCBEC4"/>
          <w:sz w:val="15"/>
          <w:szCs w:val="15"/>
        </w:rPr>
        <w:br/>
        <w:t>10.2.101.0   10.2.6.1     255.255.255.0 UGHD      0 0          0 bond1.6</w:t>
      </w:r>
      <w:r>
        <w:rPr>
          <w:color w:val="BCBEC4"/>
          <w:sz w:val="15"/>
          <w:szCs w:val="15"/>
        </w:rPr>
        <w:br/>
        <w:t>10.2.102.0   10.2.6.1     255.255.255.0 UGHD      0 0          0 bond1.6</w:t>
      </w:r>
      <w:r>
        <w:rPr>
          <w:color w:val="BCBEC4"/>
          <w:sz w:val="15"/>
          <w:szCs w:val="15"/>
        </w:rPr>
        <w:br/>
        <w:t>10.2.103.0   10.2.6.1     255.255.255.0 UGHD      0 0          0 bond1.6</w:t>
      </w:r>
    </w:p>
    <w:p w14:paraId="100EB08F" w14:textId="77777777" w:rsidR="00C553BE" w:rsidRDefault="00C553BE" w:rsidP="00E96ECC"/>
    <w:p w14:paraId="6AD88457" w14:textId="02E2FA47" w:rsidR="00C553BE" w:rsidRDefault="00C553BE" w:rsidP="00E96ECC">
      <w:r>
        <w:t xml:space="preserve">Below is the network topology diagram which is expressed as a text source file below. The intention is to use a network diagram in text form that the script can analyse to determine the </w:t>
      </w:r>
      <w:proofErr w:type="gramStart"/>
      <w:r>
        <w:t>network</w:t>
      </w:r>
      <w:proofErr w:type="gramEnd"/>
      <w:r>
        <w:t xml:space="preserve"> but which can also be displayed graphically to assist the user.</w:t>
      </w:r>
    </w:p>
    <w:p w14:paraId="711B591B" w14:textId="77777777" w:rsidR="00F10781" w:rsidRDefault="00F10781" w:rsidP="00E96ECC"/>
    <w:p w14:paraId="044F29C7" w14:textId="77777777" w:rsidR="00F10781" w:rsidRDefault="00C553BE" w:rsidP="00F10781">
      <w:pPr>
        <w:keepNext/>
      </w:pPr>
      <w:r w:rsidRPr="00C553BE">
        <w:drawing>
          <wp:inline distT="0" distB="0" distL="0" distR="0" wp14:anchorId="4CF44018" wp14:editId="03FD0D23">
            <wp:extent cx="4648200" cy="4662104"/>
            <wp:effectExtent l="0" t="0" r="0" b="5715"/>
            <wp:docPr id="11662890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6289010" name=""/>
                    <pic:cNvPicPr/>
                  </pic:nvPicPr>
                  <pic:blipFill>
                    <a:blip r:embed="rId32"/>
                    <a:stretch>
                      <a:fillRect/>
                    </a:stretch>
                  </pic:blipFill>
                  <pic:spPr>
                    <a:xfrm>
                      <a:off x="0" y="0"/>
                      <a:ext cx="4652628" cy="4666546"/>
                    </a:xfrm>
                    <a:prstGeom prst="rect">
                      <a:avLst/>
                    </a:prstGeom>
                  </pic:spPr>
                </pic:pic>
              </a:graphicData>
            </a:graphic>
          </wp:inline>
        </w:drawing>
      </w:r>
    </w:p>
    <w:p w14:paraId="0E478A15" w14:textId="245BBD09" w:rsidR="00C553BE" w:rsidRDefault="00F10781" w:rsidP="00F10781">
      <w:pPr>
        <w:jc w:val="center"/>
      </w:pPr>
      <w:r>
        <w:t xml:space="preserve">Figure </w:t>
      </w:r>
      <w:r>
        <w:fldChar w:fldCharType="begin"/>
      </w:r>
      <w:r>
        <w:instrText xml:space="preserve"> SEQ Figure \* ARABIC </w:instrText>
      </w:r>
      <w:r>
        <w:fldChar w:fldCharType="separate"/>
      </w:r>
      <w:r>
        <w:rPr>
          <w:noProof/>
        </w:rPr>
        <w:t>15</w:t>
      </w:r>
      <w:r>
        <w:fldChar w:fldCharType="end"/>
      </w:r>
      <w:r>
        <w:t>: Sample Topology Diagram</w:t>
      </w:r>
    </w:p>
    <w:p w14:paraId="09D6382B" w14:textId="77777777" w:rsidR="00F10781" w:rsidRDefault="00F10781" w:rsidP="00E96ECC"/>
    <w:p w14:paraId="4547191F" w14:textId="0BAF7766" w:rsidR="00C553BE" w:rsidRDefault="00C553BE" w:rsidP="00E96ECC">
      <w:r>
        <w:lastRenderedPageBreak/>
        <w:t>The text that represents this diagram is below, the script reads this to obtain a map of the network.</w:t>
      </w:r>
    </w:p>
    <w:p w14:paraId="1B3B8A2B" w14:textId="77777777" w:rsidR="00C553BE" w:rsidRDefault="00C553BE" w:rsidP="00C553BE">
      <w:pPr>
        <w:pStyle w:val="HTMLPreformatted"/>
        <w:shd w:val="clear" w:color="auto" w:fill="1E1F22"/>
        <w:rPr>
          <w:color w:val="BCBEC4"/>
          <w:sz w:val="15"/>
          <w:szCs w:val="15"/>
        </w:rPr>
      </w:pPr>
      <w:r>
        <w:rPr>
          <w:color w:val="BCBEC4"/>
          <w:sz w:val="15"/>
          <w:szCs w:val="15"/>
        </w:rPr>
        <w:t>flowchart LR</w:t>
      </w:r>
      <w:r>
        <w:rPr>
          <w:color w:val="BCBEC4"/>
          <w:sz w:val="15"/>
          <w:szCs w:val="15"/>
        </w:rPr>
        <w:br/>
        <w:t>ZONE1 &lt;--&gt; FW1</w:t>
      </w:r>
      <w:r>
        <w:rPr>
          <w:color w:val="BCBEC4"/>
          <w:sz w:val="15"/>
          <w:szCs w:val="15"/>
        </w:rPr>
        <w:br/>
        <w:t>TRANSIT_FW &lt;--&gt; FW1</w:t>
      </w:r>
      <w:r>
        <w:rPr>
          <w:color w:val="BCBEC4"/>
          <w:sz w:val="15"/>
          <w:szCs w:val="15"/>
        </w:rPr>
        <w:br/>
        <w:t>TRANSIT_FW &lt;--&gt; FW2</w:t>
      </w:r>
      <w:r>
        <w:rPr>
          <w:color w:val="BCBEC4"/>
          <w:sz w:val="15"/>
          <w:szCs w:val="15"/>
        </w:rPr>
        <w:br/>
        <w:t>TRANSIT_FW &lt;--&gt; FW3</w:t>
      </w:r>
      <w:r>
        <w:rPr>
          <w:color w:val="BCBEC4"/>
          <w:sz w:val="15"/>
          <w:szCs w:val="15"/>
        </w:rPr>
        <w:br/>
        <w:t>TRANSIT_FW &lt;--&gt; FW4</w:t>
      </w:r>
      <w:r>
        <w:rPr>
          <w:color w:val="BCBEC4"/>
          <w:sz w:val="15"/>
          <w:szCs w:val="15"/>
        </w:rPr>
        <w:br/>
        <w:t>TRANSIT_FW &lt;--&gt; PERIMETER</w:t>
      </w:r>
      <w:r>
        <w:rPr>
          <w:color w:val="BCBEC4"/>
          <w:sz w:val="15"/>
          <w:szCs w:val="15"/>
        </w:rPr>
        <w:br/>
      </w:r>
      <w:proofErr w:type="spellStart"/>
      <w:r>
        <w:rPr>
          <w:color w:val="BCBEC4"/>
          <w:sz w:val="15"/>
          <w:szCs w:val="15"/>
        </w:rPr>
        <w:t>PERIMETER</w:t>
      </w:r>
      <w:proofErr w:type="spellEnd"/>
      <w:r>
        <w:rPr>
          <w:color w:val="BCBEC4"/>
          <w:sz w:val="15"/>
          <w:szCs w:val="15"/>
        </w:rPr>
        <w:t xml:space="preserve"> &lt;--&gt; AZURE</w:t>
      </w:r>
      <w:r>
        <w:rPr>
          <w:color w:val="BCBEC4"/>
          <w:sz w:val="15"/>
          <w:szCs w:val="15"/>
        </w:rPr>
        <w:br/>
        <w:t>PERIMETER &lt;--&gt; AWS</w:t>
      </w:r>
    </w:p>
    <w:p w14:paraId="3FB98066" w14:textId="77777777" w:rsidR="00C553BE" w:rsidRDefault="00C553BE" w:rsidP="00E96ECC"/>
    <w:p w14:paraId="693E409B" w14:textId="6E6FBD63" w:rsidR="00C553BE" w:rsidRPr="00E96ECC" w:rsidRDefault="00C553BE" w:rsidP="00E96ECC">
      <w:r>
        <w:t>These examples are for one topology only each topology specified will need its own subnet definition, optional route dump and network topology diagram source file</w:t>
      </w:r>
      <w:r w:rsidR="00F10781">
        <w:t>.</w:t>
      </w:r>
    </w:p>
    <w:sectPr w:rsidR="00C553BE" w:rsidRPr="00E96ECC" w:rsidSect="003A3381">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gnword-docGUID" w:val="{F0909EDE-C5B3-43AF-8F28-4979DE291D04}"/>
    <w:docVar w:name="dgnword-drafile" w:val="C:\Users\PBREHA~1\AppData\Local\Temp\dra6C17.tmp"/>
    <w:docVar w:name="dgnword-eventsink" w:val="2065953474416"/>
  </w:docVars>
  <w:rsids>
    <w:rsidRoot w:val="004D1F2E"/>
    <w:rsid w:val="00113221"/>
    <w:rsid w:val="001C7279"/>
    <w:rsid w:val="00356AA1"/>
    <w:rsid w:val="003A3381"/>
    <w:rsid w:val="004D1F2E"/>
    <w:rsid w:val="00664BF6"/>
    <w:rsid w:val="00896DEC"/>
    <w:rsid w:val="00906FC2"/>
    <w:rsid w:val="009A2D87"/>
    <w:rsid w:val="00BF0968"/>
    <w:rsid w:val="00C553BE"/>
    <w:rsid w:val="00CD08FB"/>
    <w:rsid w:val="00D062E5"/>
    <w:rsid w:val="00D9743D"/>
    <w:rsid w:val="00E96ECC"/>
    <w:rsid w:val="00F10781"/>
    <w:rsid w:val="00FA21E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8D7B48"/>
  <w15:chartTrackingRefBased/>
  <w15:docId w15:val="{34747788-40F1-4074-9DDA-BBAA5924A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A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C727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C727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C727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C7279"/>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727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C727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C727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C7279"/>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11322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9743D"/>
    <w:pPr>
      <w:spacing w:after="0"/>
    </w:pPr>
  </w:style>
  <w:style w:type="character" w:styleId="Hyperlink">
    <w:name w:val="Hyperlink"/>
    <w:basedOn w:val="DefaultParagraphFont"/>
    <w:uiPriority w:val="99"/>
    <w:unhideWhenUsed/>
    <w:rsid w:val="00D9743D"/>
    <w:rPr>
      <w:color w:val="0563C1" w:themeColor="hyperlink"/>
      <w:u w:val="single"/>
    </w:rPr>
  </w:style>
  <w:style w:type="paragraph" w:styleId="HTMLPreformatted">
    <w:name w:val="HTML Preformatted"/>
    <w:basedOn w:val="Normal"/>
    <w:link w:val="HTMLPreformattedChar"/>
    <w:uiPriority w:val="99"/>
    <w:semiHidden/>
    <w:unhideWhenUsed/>
    <w:rsid w:val="00C553B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en-AU"/>
      <w14:ligatures w14:val="none"/>
    </w:rPr>
  </w:style>
  <w:style w:type="character" w:customStyle="1" w:styleId="HTMLPreformattedChar">
    <w:name w:val="HTML Preformatted Char"/>
    <w:basedOn w:val="DefaultParagraphFont"/>
    <w:link w:val="HTMLPreformatted"/>
    <w:uiPriority w:val="99"/>
    <w:semiHidden/>
    <w:rsid w:val="00C553BE"/>
    <w:rPr>
      <w:rFonts w:ascii="Courier New" w:eastAsia="Times New Roman" w:hAnsi="Courier New" w:cs="Courier New"/>
      <w:kern w:val="0"/>
      <w:sz w:val="20"/>
      <w:szCs w:val="20"/>
      <w:lang w:eastAsia="en-AU"/>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163999">
      <w:bodyDiv w:val="1"/>
      <w:marLeft w:val="0"/>
      <w:marRight w:val="0"/>
      <w:marTop w:val="0"/>
      <w:marBottom w:val="0"/>
      <w:divBdr>
        <w:top w:val="none" w:sz="0" w:space="0" w:color="auto"/>
        <w:left w:val="none" w:sz="0" w:space="0" w:color="auto"/>
        <w:bottom w:val="none" w:sz="0" w:space="0" w:color="auto"/>
        <w:right w:val="none" w:sz="0" w:space="0" w:color="auto"/>
      </w:divBdr>
      <w:divsChild>
        <w:div w:id="779111543">
          <w:marLeft w:val="0"/>
          <w:marRight w:val="0"/>
          <w:marTop w:val="0"/>
          <w:marBottom w:val="0"/>
          <w:divBdr>
            <w:top w:val="none" w:sz="0" w:space="0" w:color="auto"/>
            <w:left w:val="none" w:sz="0" w:space="0" w:color="auto"/>
            <w:bottom w:val="none" w:sz="0" w:space="0" w:color="auto"/>
            <w:right w:val="none" w:sz="0" w:space="0" w:color="auto"/>
          </w:divBdr>
        </w:div>
      </w:divsChild>
    </w:div>
    <w:div w:id="1033263474">
      <w:bodyDiv w:val="1"/>
      <w:marLeft w:val="0"/>
      <w:marRight w:val="0"/>
      <w:marTop w:val="0"/>
      <w:marBottom w:val="0"/>
      <w:divBdr>
        <w:top w:val="none" w:sz="0" w:space="0" w:color="auto"/>
        <w:left w:val="none" w:sz="0" w:space="0" w:color="auto"/>
        <w:bottom w:val="none" w:sz="0" w:space="0" w:color="auto"/>
        <w:right w:val="none" w:sz="0" w:space="0" w:color="auto"/>
      </w:divBdr>
      <w:divsChild>
        <w:div w:id="2074154627">
          <w:marLeft w:val="0"/>
          <w:marRight w:val="0"/>
          <w:marTop w:val="0"/>
          <w:marBottom w:val="0"/>
          <w:divBdr>
            <w:top w:val="none" w:sz="0" w:space="0" w:color="auto"/>
            <w:left w:val="none" w:sz="0" w:space="0" w:color="auto"/>
            <w:bottom w:val="none" w:sz="0" w:space="0" w:color="auto"/>
            <w:right w:val="none" w:sz="0" w:space="0" w:color="auto"/>
          </w:divBdr>
        </w:div>
      </w:divsChild>
    </w:div>
    <w:div w:id="1881235619">
      <w:bodyDiv w:val="1"/>
      <w:marLeft w:val="0"/>
      <w:marRight w:val="0"/>
      <w:marTop w:val="0"/>
      <w:marBottom w:val="0"/>
      <w:divBdr>
        <w:top w:val="none" w:sz="0" w:space="0" w:color="auto"/>
        <w:left w:val="none" w:sz="0" w:space="0" w:color="auto"/>
        <w:bottom w:val="none" w:sz="0" w:space="0" w:color="auto"/>
        <w:right w:val="none" w:sz="0" w:space="0" w:color="auto"/>
      </w:divBdr>
      <w:divsChild>
        <w:div w:id="17747382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webSettings" Target="webSettings.xml"/><Relationship Id="rId21" Type="http://schemas.openxmlformats.org/officeDocument/2006/relationships/package" Target="embeddings/Microsoft_Visio_Drawing8.vsdx"/><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12.vsdx"/><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32" Type="http://schemas.openxmlformats.org/officeDocument/2006/relationships/image" Target="media/image15.png"/><Relationship Id="rId5" Type="http://schemas.openxmlformats.org/officeDocument/2006/relationships/package" Target="embeddings/Microsoft_Visio_Drawing.vsdx"/><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package" Target="embeddings/Microsoft_Visio_Drawing7.vsdx"/><Relationship Id="rId31" Type="http://schemas.openxmlformats.org/officeDocument/2006/relationships/package" Target="embeddings/Microsoft_Visio_Drawing13.vsdx"/><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 Id="rId30" Type="http://schemas.openxmlformats.org/officeDocument/2006/relationships/image" Target="media/image14.emf"/><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2</TotalTime>
  <Pages>19</Pages>
  <Words>1186</Words>
  <Characters>676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ehaut, Peter</dc:creator>
  <cp:keywords/>
  <dc:description/>
  <cp:lastModifiedBy>Brehaut, Peter</cp:lastModifiedBy>
  <cp:revision>9</cp:revision>
  <dcterms:created xsi:type="dcterms:W3CDTF">2024-09-05T03:00:00Z</dcterms:created>
  <dcterms:modified xsi:type="dcterms:W3CDTF">2024-09-05T06:13:00Z</dcterms:modified>
</cp:coreProperties>
</file>